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78AF" w:rsidRDefault="001F78AF" w:rsidP="00495DCA">
      <w:pPr>
        <w:spacing w:after="0" w:line="240" w:lineRule="auto"/>
        <w:jc w:val="right"/>
        <w:rPr>
          <w:rFonts w:ascii="Times New Roman" w:hAnsi="Times New Roman" w:cs="Times New Roman"/>
        </w:rPr>
      </w:pPr>
      <w:r w:rsidRPr="00CB13C0">
        <w:rPr>
          <w:rFonts w:ascii="Times New Roman" w:hAnsi="Times New Roman" w:cs="Times New Roman"/>
        </w:rPr>
        <w:t>Приложение 1</w:t>
      </w:r>
    </w:p>
    <w:p w:rsidR="00495DCA" w:rsidRPr="00CB13C0" w:rsidRDefault="00495DCA" w:rsidP="00495DCA">
      <w:pPr>
        <w:spacing w:after="0" w:line="240" w:lineRule="auto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 приказу от_________ №___________</w:t>
      </w:r>
    </w:p>
    <w:p w:rsidR="001F78AF" w:rsidRDefault="001F78AF" w:rsidP="001F78AF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495DCA" w:rsidRDefault="00495DCA" w:rsidP="001F78AF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495DCA" w:rsidRPr="00CB13C0" w:rsidRDefault="00495DCA" w:rsidP="001F78AF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9D6B57" w:rsidRPr="00CB13C0" w:rsidRDefault="001F78AF" w:rsidP="001F78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B13C0">
        <w:rPr>
          <w:rFonts w:ascii="Times New Roman" w:hAnsi="Times New Roman" w:cs="Times New Roman"/>
          <w:sz w:val="28"/>
          <w:szCs w:val="28"/>
        </w:rPr>
        <w:t xml:space="preserve">Информация о плановых перерывах в передаче электрической энергии </w:t>
      </w:r>
    </w:p>
    <w:p w:rsidR="001F78AF" w:rsidRPr="00CB13C0" w:rsidRDefault="001F78AF" w:rsidP="001F78A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B13C0">
        <w:rPr>
          <w:rFonts w:ascii="Times New Roman" w:hAnsi="Times New Roman" w:cs="Times New Roman"/>
          <w:sz w:val="28"/>
          <w:szCs w:val="28"/>
        </w:rPr>
        <w:t>в связи с проведением ремонтных работ на объектах электросетевого хозяйства филиала АО «НЭСК-электросети» _</w:t>
      </w:r>
      <w:r w:rsidR="00DA61D7" w:rsidRPr="00DA61D7">
        <w:rPr>
          <w:rFonts w:ascii="Times New Roman" w:hAnsi="Times New Roman" w:cs="Times New Roman"/>
          <w:sz w:val="28"/>
          <w:szCs w:val="28"/>
          <w:u w:val="single"/>
        </w:rPr>
        <w:t>Курганинскэлектросеть</w:t>
      </w:r>
      <w:r w:rsidRPr="00CB13C0">
        <w:rPr>
          <w:rFonts w:ascii="Times New Roman" w:hAnsi="Times New Roman" w:cs="Times New Roman"/>
          <w:sz w:val="28"/>
          <w:szCs w:val="28"/>
        </w:rPr>
        <w:t xml:space="preserve">_ на </w:t>
      </w:r>
      <w:r w:rsidR="000C1AC2">
        <w:rPr>
          <w:rFonts w:ascii="Times New Roman" w:hAnsi="Times New Roman" w:cs="Times New Roman"/>
          <w:sz w:val="28"/>
          <w:szCs w:val="28"/>
        </w:rPr>
        <w:t>21</w:t>
      </w:r>
      <w:r w:rsidR="00DA61D7">
        <w:rPr>
          <w:rFonts w:ascii="Times New Roman" w:hAnsi="Times New Roman" w:cs="Times New Roman"/>
          <w:sz w:val="28"/>
          <w:szCs w:val="28"/>
        </w:rPr>
        <w:t>.10.20</w:t>
      </w:r>
    </w:p>
    <w:p w:rsidR="001F78AF" w:rsidRPr="00CB13C0" w:rsidRDefault="001F78AF" w:rsidP="009D6B57">
      <w:pPr>
        <w:spacing w:after="0"/>
        <w:ind w:left="5245"/>
        <w:rPr>
          <w:rFonts w:ascii="Times New Roman" w:hAnsi="Times New Roman" w:cs="Times New Roman"/>
          <w:sz w:val="20"/>
          <w:szCs w:val="20"/>
        </w:rPr>
      </w:pPr>
      <w:r w:rsidRPr="00CB13C0">
        <w:rPr>
          <w:rFonts w:ascii="Times New Roman" w:hAnsi="Times New Roman" w:cs="Times New Roman"/>
          <w:sz w:val="20"/>
          <w:szCs w:val="20"/>
          <w:vertAlign w:val="superscript"/>
        </w:rPr>
        <w:t>(наименование филиала)</w:t>
      </w:r>
    </w:p>
    <w:p w:rsidR="001F78AF" w:rsidRPr="00CB13C0" w:rsidRDefault="001F78AF" w:rsidP="001F78AF">
      <w:pPr>
        <w:spacing w:after="0"/>
        <w:rPr>
          <w:rFonts w:ascii="Times New Roman" w:hAnsi="Times New Roman" w:cs="Times New Roman"/>
          <w:sz w:val="20"/>
          <w:szCs w:val="20"/>
        </w:rPr>
      </w:pPr>
    </w:p>
    <w:tbl>
      <w:tblPr>
        <w:tblW w:w="1292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6"/>
        <w:gridCol w:w="2252"/>
        <w:gridCol w:w="2458"/>
        <w:gridCol w:w="2699"/>
        <w:gridCol w:w="74"/>
        <w:gridCol w:w="1270"/>
        <w:gridCol w:w="6"/>
        <w:gridCol w:w="1684"/>
        <w:gridCol w:w="1819"/>
        <w:gridCol w:w="41"/>
      </w:tblGrid>
      <w:tr w:rsidR="001F78AF" w:rsidRPr="00CB13C0" w:rsidTr="00954369">
        <w:trPr>
          <w:gridAfter w:val="1"/>
          <w:wAfter w:w="41" w:type="dxa"/>
          <w:trHeight w:val="1976"/>
        </w:trPr>
        <w:tc>
          <w:tcPr>
            <w:tcW w:w="626" w:type="dxa"/>
            <w:tcBorders>
              <w:bottom w:val="single" w:sz="4" w:space="0" w:color="auto"/>
            </w:tcBorders>
          </w:tcPr>
          <w:p w:rsidR="001F78AF" w:rsidRPr="00CB13C0" w:rsidRDefault="001F78AF" w:rsidP="001F78A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B13C0">
              <w:rPr>
                <w:rFonts w:ascii="Times New Roman" w:hAnsi="Times New Roman" w:cs="Times New Roman"/>
                <w:b/>
                <w:sz w:val="20"/>
                <w:szCs w:val="20"/>
              </w:rPr>
              <w:t>№ п/п</w:t>
            </w:r>
          </w:p>
        </w:tc>
        <w:tc>
          <w:tcPr>
            <w:tcW w:w="2252" w:type="dxa"/>
            <w:tcBorders>
              <w:bottom w:val="single" w:sz="4" w:space="0" w:color="auto"/>
            </w:tcBorders>
            <w:shd w:val="clear" w:color="auto" w:fill="auto"/>
          </w:tcPr>
          <w:p w:rsidR="003D4060" w:rsidRDefault="001F78AF" w:rsidP="001F78AF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B13C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Направление </w:t>
            </w:r>
          </w:p>
          <w:p w:rsidR="001F78AF" w:rsidRPr="00CB13C0" w:rsidRDefault="001F78AF" w:rsidP="001F78AF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B13C0">
              <w:rPr>
                <w:rFonts w:ascii="Times New Roman" w:hAnsi="Times New Roman" w:cs="Times New Roman"/>
                <w:b/>
                <w:sz w:val="20"/>
                <w:szCs w:val="20"/>
              </w:rPr>
              <w:t>(РЭС, ПС, ТП)</w:t>
            </w:r>
          </w:p>
        </w:tc>
        <w:tc>
          <w:tcPr>
            <w:tcW w:w="2458" w:type="dxa"/>
            <w:tcBorders>
              <w:bottom w:val="single" w:sz="4" w:space="0" w:color="auto"/>
            </w:tcBorders>
            <w:shd w:val="clear" w:color="auto" w:fill="auto"/>
          </w:tcPr>
          <w:p w:rsidR="001F78AF" w:rsidRPr="00CB13C0" w:rsidRDefault="001F78AF" w:rsidP="001F78A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B13C0">
              <w:rPr>
                <w:rFonts w:ascii="Times New Roman" w:hAnsi="Times New Roman" w:cs="Times New Roman"/>
                <w:b/>
                <w:sz w:val="20"/>
                <w:szCs w:val="20"/>
              </w:rPr>
              <w:t>Наименование юридического лица потребителя/ Контактный номер телефона потребителя</w:t>
            </w:r>
          </w:p>
        </w:tc>
        <w:tc>
          <w:tcPr>
            <w:tcW w:w="2699" w:type="dxa"/>
            <w:tcBorders>
              <w:bottom w:val="single" w:sz="4" w:space="0" w:color="auto"/>
            </w:tcBorders>
            <w:shd w:val="clear" w:color="auto" w:fill="auto"/>
          </w:tcPr>
          <w:p w:rsidR="001F78AF" w:rsidRPr="00CB13C0" w:rsidRDefault="001F78AF" w:rsidP="001F78A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B13C0">
              <w:rPr>
                <w:rFonts w:ascii="Times New Roman" w:hAnsi="Times New Roman" w:cs="Times New Roman"/>
                <w:b/>
                <w:sz w:val="20"/>
                <w:szCs w:val="20"/>
              </w:rPr>
              <w:t>Адрес (город, улицы, районы) отключенных от электроснабжения потребителей</w:t>
            </w:r>
          </w:p>
        </w:tc>
        <w:tc>
          <w:tcPr>
            <w:tcW w:w="134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1F78AF" w:rsidRPr="00CB13C0" w:rsidRDefault="001F78AF" w:rsidP="001F78AF">
            <w:pPr>
              <w:spacing w:after="0" w:line="240" w:lineRule="auto"/>
              <w:ind w:left="-109" w:right="-107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B13C0">
              <w:rPr>
                <w:rFonts w:ascii="Times New Roman" w:hAnsi="Times New Roman" w:cs="Times New Roman"/>
                <w:b/>
                <w:sz w:val="20"/>
                <w:szCs w:val="20"/>
              </w:rPr>
              <w:t>Дата, время отключения</w:t>
            </w:r>
          </w:p>
        </w:tc>
        <w:tc>
          <w:tcPr>
            <w:tcW w:w="1690" w:type="dxa"/>
            <w:gridSpan w:val="2"/>
            <w:tcBorders>
              <w:bottom w:val="single" w:sz="4" w:space="0" w:color="auto"/>
            </w:tcBorders>
          </w:tcPr>
          <w:p w:rsidR="001F78AF" w:rsidRPr="00CB13C0" w:rsidRDefault="001F78AF" w:rsidP="001F78A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B13C0">
              <w:rPr>
                <w:rFonts w:ascii="Times New Roman" w:hAnsi="Times New Roman" w:cs="Times New Roman"/>
                <w:b/>
                <w:sz w:val="20"/>
                <w:szCs w:val="20"/>
              </w:rPr>
              <w:t>Расчетное время восстановления электроснабжения</w:t>
            </w:r>
          </w:p>
        </w:tc>
        <w:tc>
          <w:tcPr>
            <w:tcW w:w="1819" w:type="dxa"/>
            <w:tcBorders>
              <w:bottom w:val="single" w:sz="4" w:space="0" w:color="auto"/>
            </w:tcBorders>
            <w:shd w:val="clear" w:color="auto" w:fill="auto"/>
          </w:tcPr>
          <w:p w:rsidR="001F78AF" w:rsidRPr="00CB13C0" w:rsidRDefault="001F78AF" w:rsidP="001F78AF">
            <w:pPr>
              <w:spacing w:after="0" w:line="240" w:lineRule="auto"/>
              <w:ind w:left="-109" w:right="-108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B13C0">
              <w:rPr>
                <w:rFonts w:ascii="Times New Roman" w:hAnsi="Times New Roman" w:cs="Times New Roman"/>
                <w:b/>
                <w:sz w:val="20"/>
                <w:szCs w:val="20"/>
              </w:rPr>
              <w:t>Примечание /</w:t>
            </w:r>
            <w:r w:rsidR="001858E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CB13C0">
              <w:rPr>
                <w:rFonts w:ascii="Times New Roman" w:hAnsi="Times New Roman" w:cs="Times New Roman"/>
                <w:b/>
                <w:sz w:val="20"/>
                <w:szCs w:val="20"/>
              </w:rPr>
              <w:t>причины перерывов</w:t>
            </w:r>
          </w:p>
        </w:tc>
      </w:tr>
      <w:tr w:rsidR="001F78AF" w:rsidRPr="00CB13C0" w:rsidTr="00954369">
        <w:trPr>
          <w:gridAfter w:val="1"/>
          <w:wAfter w:w="41" w:type="dxa"/>
          <w:trHeight w:val="361"/>
        </w:trPr>
        <w:tc>
          <w:tcPr>
            <w:tcW w:w="626" w:type="dxa"/>
          </w:tcPr>
          <w:p w:rsidR="001F78AF" w:rsidRPr="00CB13C0" w:rsidRDefault="00DA61D7" w:rsidP="001F78AF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52" w:type="dxa"/>
            <w:shd w:val="clear" w:color="auto" w:fill="auto"/>
          </w:tcPr>
          <w:p w:rsidR="001F78AF" w:rsidRPr="00CB13C0" w:rsidRDefault="004B5752" w:rsidP="00DD31C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П-</w:t>
            </w:r>
            <w:r w:rsidR="000C1AC2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458" w:type="dxa"/>
            <w:shd w:val="clear" w:color="auto" w:fill="auto"/>
          </w:tcPr>
          <w:p w:rsidR="001F78AF" w:rsidRPr="00CB13C0" w:rsidRDefault="00DA61D7" w:rsidP="00DA61D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Д ЕДДС/27105</w:t>
            </w:r>
          </w:p>
        </w:tc>
        <w:tc>
          <w:tcPr>
            <w:tcW w:w="2699" w:type="dxa"/>
            <w:tcBorders>
              <w:bottom w:val="single" w:sz="4" w:space="0" w:color="auto"/>
            </w:tcBorders>
            <w:shd w:val="clear" w:color="auto" w:fill="auto"/>
          </w:tcPr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 xml:space="preserve">Ф-1: </w:t>
            </w:r>
            <w:proofErr w:type="spellStart"/>
            <w:r w:rsidRPr="00E87C43">
              <w:rPr>
                <w:rFonts w:ascii="Calibri" w:hAnsi="Calibri" w:cs="Calibri"/>
                <w:color w:val="000000"/>
              </w:rPr>
              <w:t>ул.Лабинская</w:t>
            </w:r>
            <w:proofErr w:type="spellEnd"/>
            <w:r w:rsidRPr="00E87C43">
              <w:rPr>
                <w:rFonts w:ascii="Calibri" w:hAnsi="Calibri" w:cs="Calibri"/>
                <w:color w:val="000000"/>
              </w:rPr>
              <w:t xml:space="preserve"> 120-172;111-179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 xml:space="preserve">Ф-2: </w:t>
            </w:r>
            <w:proofErr w:type="spellStart"/>
            <w:r w:rsidRPr="00E87C43">
              <w:rPr>
                <w:rFonts w:ascii="Calibri" w:hAnsi="Calibri" w:cs="Calibri"/>
                <w:color w:val="000000"/>
              </w:rPr>
              <w:t>ул.Матросова</w:t>
            </w:r>
            <w:proofErr w:type="spellEnd"/>
            <w:r w:rsidRPr="00E87C43">
              <w:rPr>
                <w:rFonts w:ascii="Calibri" w:hAnsi="Calibri" w:cs="Calibri"/>
                <w:color w:val="000000"/>
              </w:rPr>
              <w:t xml:space="preserve"> 247-265,202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222,ул.Ст.Разина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93-111,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 xml:space="preserve">         </w:t>
            </w:r>
            <w:proofErr w:type="spellStart"/>
            <w:r w:rsidRPr="00E87C43">
              <w:rPr>
                <w:rFonts w:ascii="Calibri" w:hAnsi="Calibri" w:cs="Calibri"/>
                <w:color w:val="000000"/>
              </w:rPr>
              <w:t>ул.Лукьяненко</w:t>
            </w:r>
            <w:proofErr w:type="spellEnd"/>
            <w:r w:rsidRPr="00E87C43">
              <w:rPr>
                <w:rFonts w:ascii="Calibri" w:hAnsi="Calibri" w:cs="Calibri"/>
                <w:color w:val="000000"/>
              </w:rPr>
              <w:t xml:space="preserve"> 38-72,35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73,ул.Хомякова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42-74,41-73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 xml:space="preserve">Ф-3: </w:t>
            </w:r>
            <w:proofErr w:type="spellStart"/>
            <w:r w:rsidRPr="00E87C43">
              <w:rPr>
                <w:rFonts w:ascii="Calibri" w:hAnsi="Calibri" w:cs="Calibri"/>
                <w:color w:val="000000"/>
              </w:rPr>
              <w:t>ул.Лабинская</w:t>
            </w:r>
            <w:proofErr w:type="spellEnd"/>
            <w:r w:rsidRPr="00E87C43">
              <w:rPr>
                <w:rFonts w:ascii="Calibri" w:hAnsi="Calibri" w:cs="Calibri"/>
                <w:color w:val="000000"/>
              </w:rPr>
              <w:t xml:space="preserve"> 14-116,19-41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 xml:space="preserve">Ф-4: </w:t>
            </w:r>
            <w:proofErr w:type="spellStart"/>
            <w:r w:rsidRPr="00E87C43">
              <w:rPr>
                <w:rFonts w:ascii="Calibri" w:hAnsi="Calibri" w:cs="Calibri"/>
                <w:color w:val="000000"/>
              </w:rPr>
              <w:t>ул.Матросова</w:t>
            </w:r>
            <w:proofErr w:type="spellEnd"/>
            <w:r w:rsidRPr="00E87C43">
              <w:rPr>
                <w:rFonts w:ascii="Calibri" w:hAnsi="Calibri" w:cs="Calibri"/>
                <w:color w:val="000000"/>
              </w:rPr>
              <w:t xml:space="preserve"> 273А-277,224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238,ул.Куйбышева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80а,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 xml:space="preserve">         80б-124,61-107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5: уличное освещение</w:t>
            </w:r>
          </w:p>
          <w:p w:rsidR="001F78AF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lastRenderedPageBreak/>
              <w:t xml:space="preserve">Ф-6: </w:t>
            </w:r>
            <w:proofErr w:type="spellStart"/>
            <w:r w:rsidRPr="00E87C43">
              <w:rPr>
                <w:rFonts w:ascii="Calibri" w:hAnsi="Calibri" w:cs="Calibri"/>
                <w:color w:val="000000"/>
              </w:rPr>
              <w:t>ул.Лабинская</w:t>
            </w:r>
            <w:proofErr w:type="spellEnd"/>
            <w:r w:rsidRPr="00E87C43">
              <w:rPr>
                <w:rFonts w:ascii="Calibri" w:hAnsi="Calibri" w:cs="Calibri"/>
                <w:color w:val="000000"/>
              </w:rPr>
              <w:t xml:space="preserve"> 43-107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ТП-80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1  ул.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Куйбышева 6-78; ул. Гастелло 38-40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2  Пожарная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часть  3-13-01   3-15-01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3  ул.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Островского 74-118; 63-93, 95А; ул. Матросова  240-248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4  ул.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Гастелло 2-36, 1-31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5  м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>-н «Надежда» (по ул. Островского 93)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6  ул.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Гастелло 35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7  ул.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Куйбышева 1б-55 Матросова 279-281а.281.283.285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 xml:space="preserve">8  </w:t>
            </w:r>
            <w:proofErr w:type="spellStart"/>
            <w:r w:rsidRPr="00E87C43">
              <w:rPr>
                <w:rFonts w:ascii="Calibri" w:hAnsi="Calibri" w:cs="Calibri"/>
                <w:color w:val="000000"/>
              </w:rPr>
              <w:t>ул.Гастелло</w:t>
            </w:r>
            <w:proofErr w:type="spellEnd"/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39-71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>Ф-</w:t>
            </w:r>
            <w:proofErr w:type="gramStart"/>
            <w:r w:rsidRPr="00E87C43">
              <w:rPr>
                <w:rFonts w:ascii="Calibri" w:hAnsi="Calibri" w:cs="Calibri"/>
                <w:color w:val="000000"/>
              </w:rPr>
              <w:t>9  ул.</w:t>
            </w:r>
            <w:proofErr w:type="gramEnd"/>
            <w:r w:rsidRPr="00E87C43">
              <w:rPr>
                <w:rFonts w:ascii="Calibri" w:hAnsi="Calibri" w:cs="Calibri"/>
                <w:color w:val="000000"/>
              </w:rPr>
              <w:t xml:space="preserve"> Островского 120-168</w:t>
            </w:r>
          </w:p>
          <w:p w:rsidR="000C1AC2" w:rsidRPr="00E87C43" w:rsidRDefault="000C1AC2" w:rsidP="000C1AC2">
            <w:pPr>
              <w:autoSpaceDE w:val="0"/>
              <w:autoSpaceDN w:val="0"/>
              <w:adjustRightInd w:val="0"/>
              <w:spacing w:after="0" w:line="288" w:lineRule="auto"/>
              <w:jc w:val="both"/>
              <w:rPr>
                <w:rFonts w:ascii="Calibri" w:hAnsi="Calibri" w:cs="Calibri"/>
                <w:color w:val="000000"/>
              </w:rPr>
            </w:pPr>
            <w:r w:rsidRPr="00E87C43">
              <w:rPr>
                <w:rFonts w:ascii="Calibri" w:hAnsi="Calibri" w:cs="Calibri"/>
                <w:color w:val="000000"/>
              </w:rPr>
              <w:t xml:space="preserve">Ф-10 </w:t>
            </w:r>
            <w:proofErr w:type="spellStart"/>
            <w:r w:rsidRPr="00E87C43">
              <w:rPr>
                <w:rFonts w:ascii="Calibri" w:hAnsi="Calibri" w:cs="Calibri"/>
                <w:color w:val="000000"/>
              </w:rPr>
              <w:t>ул.Матросова</w:t>
            </w:r>
            <w:proofErr w:type="spellEnd"/>
            <w:r w:rsidRPr="00E87C43">
              <w:rPr>
                <w:rFonts w:ascii="Calibri" w:hAnsi="Calibri" w:cs="Calibri"/>
                <w:color w:val="000000"/>
              </w:rPr>
              <w:t xml:space="preserve"> 244</w:t>
            </w:r>
          </w:p>
        </w:tc>
        <w:tc>
          <w:tcPr>
            <w:tcW w:w="1344" w:type="dxa"/>
            <w:gridSpan w:val="2"/>
            <w:shd w:val="clear" w:color="auto" w:fill="auto"/>
          </w:tcPr>
          <w:p w:rsidR="001F78AF" w:rsidRPr="00E87C43" w:rsidRDefault="000C1AC2" w:rsidP="001F78AF">
            <w:pPr>
              <w:spacing w:after="0"/>
              <w:rPr>
                <w:rFonts w:ascii="Times New Roman" w:hAnsi="Times New Roman" w:cs="Times New Roman"/>
              </w:rPr>
            </w:pPr>
            <w:r w:rsidRPr="00E87C43">
              <w:rPr>
                <w:rFonts w:ascii="Times New Roman" w:hAnsi="Times New Roman" w:cs="Times New Roman"/>
              </w:rPr>
              <w:lastRenderedPageBreak/>
              <w:t>21</w:t>
            </w:r>
            <w:r w:rsidR="00DA61D7" w:rsidRPr="00E87C43">
              <w:rPr>
                <w:rFonts w:ascii="Times New Roman" w:hAnsi="Times New Roman" w:cs="Times New Roman"/>
              </w:rPr>
              <w:t>.10.20</w:t>
            </w:r>
          </w:p>
          <w:p w:rsidR="00DA61D7" w:rsidRPr="00E87C43" w:rsidRDefault="000C1AC2" w:rsidP="00DD31C7">
            <w:pPr>
              <w:spacing w:after="0"/>
              <w:rPr>
                <w:rFonts w:ascii="Times New Roman" w:hAnsi="Times New Roman" w:cs="Times New Roman"/>
              </w:rPr>
            </w:pPr>
            <w:r w:rsidRPr="00E87C43">
              <w:rPr>
                <w:rFonts w:ascii="Times New Roman" w:hAnsi="Times New Roman" w:cs="Times New Roman"/>
              </w:rPr>
              <w:t>13:30</w:t>
            </w:r>
          </w:p>
        </w:tc>
        <w:tc>
          <w:tcPr>
            <w:tcW w:w="1690" w:type="dxa"/>
            <w:gridSpan w:val="2"/>
          </w:tcPr>
          <w:p w:rsidR="00355D46" w:rsidRDefault="00355D46" w:rsidP="001F78AF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F78AF" w:rsidRPr="00CB13C0" w:rsidRDefault="000C1AC2" w:rsidP="001F78AF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:00</w:t>
            </w:r>
          </w:p>
        </w:tc>
        <w:tc>
          <w:tcPr>
            <w:tcW w:w="1819" w:type="dxa"/>
            <w:shd w:val="clear" w:color="auto" w:fill="auto"/>
          </w:tcPr>
          <w:p w:rsidR="001F78AF" w:rsidRPr="00CB13C0" w:rsidRDefault="000C1AC2" w:rsidP="001F78AF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</w:rPr>
              <w:t>Ремонт ВН-2</w:t>
            </w:r>
          </w:p>
        </w:tc>
      </w:tr>
      <w:tr w:rsidR="00954369" w:rsidRPr="00CB13C0" w:rsidTr="00954369">
        <w:trPr>
          <w:trHeight w:val="361"/>
        </w:trPr>
        <w:tc>
          <w:tcPr>
            <w:tcW w:w="626" w:type="dxa"/>
          </w:tcPr>
          <w:p w:rsidR="00954369" w:rsidRDefault="00954369" w:rsidP="001F78AF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52" w:type="dxa"/>
            <w:shd w:val="clear" w:color="auto" w:fill="auto"/>
          </w:tcPr>
          <w:p w:rsidR="00954369" w:rsidRDefault="00954369" w:rsidP="00355D4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Л-10 КВ-2 от ТП-55 до ТП-77</w:t>
            </w:r>
          </w:p>
        </w:tc>
        <w:tc>
          <w:tcPr>
            <w:tcW w:w="2458" w:type="dxa"/>
            <w:shd w:val="clear" w:color="auto" w:fill="auto"/>
          </w:tcPr>
          <w:p w:rsidR="00954369" w:rsidRDefault="00954369" w:rsidP="001F78AF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4369">
              <w:rPr>
                <w:rFonts w:ascii="Times New Roman" w:hAnsi="Times New Roman" w:cs="Times New Roman"/>
                <w:sz w:val="28"/>
                <w:szCs w:val="28"/>
              </w:rPr>
              <w:t>ДД ЕДДС/27105</w:t>
            </w:r>
          </w:p>
        </w:tc>
        <w:tc>
          <w:tcPr>
            <w:tcW w:w="2773" w:type="dxa"/>
            <w:gridSpan w:val="2"/>
            <w:shd w:val="clear" w:color="auto" w:fill="auto"/>
          </w:tcPr>
          <w:p w:rsidR="00954369" w:rsidRPr="00E87C43" w:rsidRDefault="00937546" w:rsidP="004B5752">
            <w:pPr>
              <w:spacing w:after="0"/>
              <w:rPr>
                <w:rFonts w:ascii="Times New Roman" w:hAnsi="Times New Roman" w:cs="Times New Roman"/>
              </w:rPr>
            </w:pPr>
            <w:r>
              <w:object w:dxaOrig="5296" w:dyaOrig="11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7.65pt;height:26.6pt" o:ole="">
                  <v:imagedata r:id="rId8" o:title=""/>
                </v:shape>
                <o:OLEObject Type="Embed" ProgID="Visio.Drawing.15" ShapeID="_x0000_i1025" DrawAspect="Content" ObjectID="_1664709867" r:id="rId9"/>
              </w:object>
            </w:r>
          </w:p>
        </w:tc>
        <w:tc>
          <w:tcPr>
            <w:tcW w:w="1276" w:type="dxa"/>
            <w:gridSpan w:val="2"/>
          </w:tcPr>
          <w:p w:rsidR="00954369" w:rsidRDefault="00954369" w:rsidP="001F78AF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gridSpan w:val="3"/>
            <w:shd w:val="clear" w:color="auto" w:fill="auto"/>
          </w:tcPr>
          <w:p w:rsidR="00954369" w:rsidRDefault="00954369" w:rsidP="001F78AF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</w:tbl>
    <w:p w:rsidR="00495DCA" w:rsidRDefault="00495DCA" w:rsidP="00495DCA">
      <w:pPr>
        <w:rPr>
          <w:rFonts w:ascii="Times New Roman" w:hAnsi="Times New Roman" w:cs="Times New Roman"/>
          <w:sz w:val="20"/>
          <w:szCs w:val="20"/>
        </w:rPr>
      </w:pPr>
      <w:bookmarkStart w:id="0" w:name="_GoBack"/>
      <w:bookmarkEnd w:id="0"/>
    </w:p>
    <w:sectPr w:rsidR="00495DCA" w:rsidSect="00FE206C">
      <w:headerReference w:type="default" r:id="rId10"/>
      <w:pgSz w:w="16838" w:h="11906" w:orient="landscape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1BC6" w:rsidRDefault="00471BC6">
      <w:pPr>
        <w:spacing w:after="0" w:line="240" w:lineRule="auto"/>
      </w:pPr>
      <w:r>
        <w:separator/>
      </w:r>
    </w:p>
  </w:endnote>
  <w:endnote w:type="continuationSeparator" w:id="0">
    <w:p w:rsidR="00471BC6" w:rsidRDefault="00471B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1BC6" w:rsidRDefault="00471BC6">
      <w:pPr>
        <w:spacing w:after="0" w:line="240" w:lineRule="auto"/>
      </w:pPr>
      <w:r>
        <w:separator/>
      </w:r>
    </w:p>
  </w:footnote>
  <w:footnote w:type="continuationSeparator" w:id="0">
    <w:p w:rsidR="00471BC6" w:rsidRDefault="00471B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519E" w:rsidRDefault="00BE519E">
    <w:pPr>
      <w:pStyle w:val="a4"/>
      <w:jc w:val="center"/>
    </w:pPr>
  </w:p>
  <w:p w:rsidR="00BE519E" w:rsidRPr="002541FA" w:rsidRDefault="00BE519E">
    <w:pPr>
      <w:pStyle w:val="a4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07FA0"/>
    <w:multiLevelType w:val="multilevel"/>
    <w:tmpl w:val="D952E2BA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Zero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">
    <w:nsid w:val="03D12252"/>
    <w:multiLevelType w:val="multilevel"/>
    <w:tmpl w:val="B3484A6A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70" w:hanging="720"/>
      </w:pPr>
      <w:rPr>
        <w:rFonts w:hint="default"/>
      </w:rPr>
    </w:lvl>
    <w:lvl w:ilvl="3">
      <w:start w:val="1"/>
      <w:numFmt w:val="decimalZero"/>
      <w:lvlText w:val="%1.%2.%3.%4."/>
      <w:lvlJc w:val="left"/>
      <w:pPr>
        <w:ind w:left="26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0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9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60" w:hanging="2160"/>
      </w:pPr>
      <w:rPr>
        <w:rFonts w:hint="default"/>
      </w:rPr>
    </w:lvl>
  </w:abstractNum>
  <w:abstractNum w:abstractNumId="2">
    <w:nsid w:val="04235012"/>
    <w:multiLevelType w:val="hybridMultilevel"/>
    <w:tmpl w:val="08DE7962"/>
    <w:lvl w:ilvl="0" w:tplc="0419000F">
      <w:start w:val="1"/>
      <w:numFmt w:val="decimal"/>
      <w:lvlText w:val="%1."/>
      <w:lvlJc w:val="left"/>
      <w:pPr>
        <w:ind w:left="718" w:hanging="360"/>
      </w:pPr>
    </w:lvl>
    <w:lvl w:ilvl="1" w:tplc="04190019" w:tentative="1">
      <w:start w:val="1"/>
      <w:numFmt w:val="lowerLetter"/>
      <w:lvlText w:val="%2."/>
      <w:lvlJc w:val="left"/>
      <w:pPr>
        <w:ind w:left="1438" w:hanging="360"/>
      </w:pPr>
    </w:lvl>
    <w:lvl w:ilvl="2" w:tplc="0419001B" w:tentative="1">
      <w:start w:val="1"/>
      <w:numFmt w:val="lowerRoman"/>
      <w:lvlText w:val="%3."/>
      <w:lvlJc w:val="right"/>
      <w:pPr>
        <w:ind w:left="2158" w:hanging="180"/>
      </w:pPr>
    </w:lvl>
    <w:lvl w:ilvl="3" w:tplc="0419000F" w:tentative="1">
      <w:start w:val="1"/>
      <w:numFmt w:val="decimal"/>
      <w:lvlText w:val="%4."/>
      <w:lvlJc w:val="left"/>
      <w:pPr>
        <w:ind w:left="2878" w:hanging="360"/>
      </w:pPr>
    </w:lvl>
    <w:lvl w:ilvl="4" w:tplc="04190019" w:tentative="1">
      <w:start w:val="1"/>
      <w:numFmt w:val="lowerLetter"/>
      <w:lvlText w:val="%5."/>
      <w:lvlJc w:val="left"/>
      <w:pPr>
        <w:ind w:left="3598" w:hanging="360"/>
      </w:pPr>
    </w:lvl>
    <w:lvl w:ilvl="5" w:tplc="0419001B" w:tentative="1">
      <w:start w:val="1"/>
      <w:numFmt w:val="lowerRoman"/>
      <w:lvlText w:val="%6."/>
      <w:lvlJc w:val="right"/>
      <w:pPr>
        <w:ind w:left="4318" w:hanging="180"/>
      </w:pPr>
    </w:lvl>
    <w:lvl w:ilvl="6" w:tplc="0419000F" w:tentative="1">
      <w:start w:val="1"/>
      <w:numFmt w:val="decimal"/>
      <w:lvlText w:val="%7."/>
      <w:lvlJc w:val="left"/>
      <w:pPr>
        <w:ind w:left="5038" w:hanging="360"/>
      </w:pPr>
    </w:lvl>
    <w:lvl w:ilvl="7" w:tplc="04190019" w:tentative="1">
      <w:start w:val="1"/>
      <w:numFmt w:val="lowerLetter"/>
      <w:lvlText w:val="%8."/>
      <w:lvlJc w:val="left"/>
      <w:pPr>
        <w:ind w:left="5758" w:hanging="360"/>
      </w:pPr>
    </w:lvl>
    <w:lvl w:ilvl="8" w:tplc="0419001B" w:tentative="1">
      <w:start w:val="1"/>
      <w:numFmt w:val="lowerRoman"/>
      <w:lvlText w:val="%9."/>
      <w:lvlJc w:val="right"/>
      <w:pPr>
        <w:ind w:left="6478" w:hanging="180"/>
      </w:pPr>
    </w:lvl>
  </w:abstractNum>
  <w:abstractNum w:abstractNumId="3">
    <w:nsid w:val="0569331A"/>
    <w:multiLevelType w:val="hybridMultilevel"/>
    <w:tmpl w:val="33ACA4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5CF09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7A27350"/>
    <w:multiLevelType w:val="hybridMultilevel"/>
    <w:tmpl w:val="4C805584"/>
    <w:lvl w:ilvl="0" w:tplc="020A8CDC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82C2770"/>
    <w:multiLevelType w:val="multilevel"/>
    <w:tmpl w:val="4DA087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0A575BC5"/>
    <w:multiLevelType w:val="multilevel"/>
    <w:tmpl w:val="A1D4CD4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9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6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45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9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88" w:hanging="1800"/>
      </w:pPr>
      <w:rPr>
        <w:rFonts w:hint="default"/>
      </w:rPr>
    </w:lvl>
  </w:abstractNum>
  <w:abstractNum w:abstractNumId="8">
    <w:nsid w:val="0B60073B"/>
    <w:multiLevelType w:val="multilevel"/>
    <w:tmpl w:val="04190023"/>
    <w:styleLink w:val="1"/>
    <w:lvl w:ilvl="0">
      <w:start w:val="1"/>
      <w:numFmt w:val="bullet"/>
      <w:lvlText w:val=""/>
      <w:lvlJc w:val="left"/>
      <w:pPr>
        <w:tabs>
          <w:tab w:val="num" w:pos="1800"/>
        </w:tabs>
        <w:ind w:left="0" w:firstLine="0"/>
      </w:pPr>
      <w:rPr>
        <w:rFonts w:ascii="Symbol" w:hAnsi="Symbol" w:hint="default"/>
        <w:color w:val="auto"/>
      </w:r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9">
    <w:nsid w:val="0BCB2A73"/>
    <w:multiLevelType w:val="hybridMultilevel"/>
    <w:tmpl w:val="6682DE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C7931DC"/>
    <w:multiLevelType w:val="hybridMultilevel"/>
    <w:tmpl w:val="FD1CDDA2"/>
    <w:lvl w:ilvl="0" w:tplc="0419000F">
      <w:start w:val="1"/>
      <w:numFmt w:val="decimal"/>
      <w:lvlText w:val="%1."/>
      <w:lvlJc w:val="left"/>
      <w:pPr>
        <w:ind w:left="788" w:hanging="360"/>
      </w:pPr>
    </w:lvl>
    <w:lvl w:ilvl="1" w:tplc="04190019">
      <w:start w:val="1"/>
      <w:numFmt w:val="lowerLetter"/>
      <w:lvlText w:val="%2."/>
      <w:lvlJc w:val="left"/>
      <w:pPr>
        <w:ind w:left="1508" w:hanging="360"/>
      </w:pPr>
    </w:lvl>
    <w:lvl w:ilvl="2" w:tplc="0419001B">
      <w:start w:val="1"/>
      <w:numFmt w:val="lowerRoman"/>
      <w:lvlText w:val="%3."/>
      <w:lvlJc w:val="right"/>
      <w:pPr>
        <w:ind w:left="2228" w:hanging="180"/>
      </w:pPr>
    </w:lvl>
    <w:lvl w:ilvl="3" w:tplc="0419000F">
      <w:start w:val="1"/>
      <w:numFmt w:val="decimal"/>
      <w:lvlText w:val="%4."/>
      <w:lvlJc w:val="left"/>
      <w:pPr>
        <w:ind w:left="2948" w:hanging="360"/>
      </w:pPr>
    </w:lvl>
    <w:lvl w:ilvl="4" w:tplc="04190019">
      <w:start w:val="1"/>
      <w:numFmt w:val="lowerLetter"/>
      <w:lvlText w:val="%5."/>
      <w:lvlJc w:val="left"/>
      <w:pPr>
        <w:ind w:left="3668" w:hanging="360"/>
      </w:pPr>
    </w:lvl>
    <w:lvl w:ilvl="5" w:tplc="0419001B">
      <w:start w:val="1"/>
      <w:numFmt w:val="lowerRoman"/>
      <w:lvlText w:val="%6."/>
      <w:lvlJc w:val="right"/>
      <w:pPr>
        <w:ind w:left="4388" w:hanging="180"/>
      </w:pPr>
    </w:lvl>
    <w:lvl w:ilvl="6" w:tplc="0419000F" w:tentative="1">
      <w:start w:val="1"/>
      <w:numFmt w:val="decimal"/>
      <w:lvlText w:val="%7."/>
      <w:lvlJc w:val="left"/>
      <w:pPr>
        <w:ind w:left="5108" w:hanging="360"/>
      </w:pPr>
    </w:lvl>
    <w:lvl w:ilvl="7" w:tplc="04190019" w:tentative="1">
      <w:start w:val="1"/>
      <w:numFmt w:val="lowerLetter"/>
      <w:lvlText w:val="%8."/>
      <w:lvlJc w:val="left"/>
      <w:pPr>
        <w:ind w:left="5828" w:hanging="360"/>
      </w:pPr>
    </w:lvl>
    <w:lvl w:ilvl="8" w:tplc="0419001B" w:tentative="1">
      <w:start w:val="1"/>
      <w:numFmt w:val="lowerRoman"/>
      <w:lvlText w:val="%9."/>
      <w:lvlJc w:val="right"/>
      <w:pPr>
        <w:ind w:left="6548" w:hanging="180"/>
      </w:pPr>
    </w:lvl>
  </w:abstractNum>
  <w:abstractNum w:abstractNumId="11">
    <w:nsid w:val="0E5211E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598204C"/>
    <w:multiLevelType w:val="hybridMultilevel"/>
    <w:tmpl w:val="5A4C6F5E"/>
    <w:lvl w:ilvl="0" w:tplc="C31E000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6556493"/>
    <w:multiLevelType w:val="hybridMultilevel"/>
    <w:tmpl w:val="498874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C504CD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1557394"/>
    <w:multiLevelType w:val="hybridMultilevel"/>
    <w:tmpl w:val="74CAEF1A"/>
    <w:lvl w:ilvl="0" w:tplc="8E98EEB0">
      <w:start w:val="1"/>
      <w:numFmt w:val="bullet"/>
      <w:lvlText w:val=""/>
      <w:lvlJc w:val="left"/>
      <w:pPr>
        <w:ind w:left="24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6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8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08" w:hanging="360"/>
      </w:pPr>
      <w:rPr>
        <w:rFonts w:ascii="Wingdings" w:hAnsi="Wingdings" w:hint="default"/>
      </w:rPr>
    </w:lvl>
  </w:abstractNum>
  <w:abstractNum w:abstractNumId="16">
    <w:nsid w:val="24482936"/>
    <w:multiLevelType w:val="hybridMultilevel"/>
    <w:tmpl w:val="08DE7962"/>
    <w:lvl w:ilvl="0" w:tplc="0419000F">
      <w:start w:val="1"/>
      <w:numFmt w:val="decimal"/>
      <w:lvlText w:val="%1."/>
      <w:lvlJc w:val="left"/>
      <w:pPr>
        <w:ind w:left="754" w:hanging="360"/>
      </w:pPr>
    </w:lvl>
    <w:lvl w:ilvl="1" w:tplc="04190019" w:tentative="1">
      <w:start w:val="1"/>
      <w:numFmt w:val="lowerLetter"/>
      <w:lvlText w:val="%2."/>
      <w:lvlJc w:val="left"/>
      <w:pPr>
        <w:ind w:left="1474" w:hanging="360"/>
      </w:pPr>
    </w:lvl>
    <w:lvl w:ilvl="2" w:tplc="0419001B" w:tentative="1">
      <w:start w:val="1"/>
      <w:numFmt w:val="lowerRoman"/>
      <w:lvlText w:val="%3."/>
      <w:lvlJc w:val="right"/>
      <w:pPr>
        <w:ind w:left="2194" w:hanging="180"/>
      </w:pPr>
    </w:lvl>
    <w:lvl w:ilvl="3" w:tplc="0419000F" w:tentative="1">
      <w:start w:val="1"/>
      <w:numFmt w:val="decimal"/>
      <w:lvlText w:val="%4."/>
      <w:lvlJc w:val="left"/>
      <w:pPr>
        <w:ind w:left="2914" w:hanging="360"/>
      </w:pPr>
    </w:lvl>
    <w:lvl w:ilvl="4" w:tplc="04190019" w:tentative="1">
      <w:start w:val="1"/>
      <w:numFmt w:val="lowerLetter"/>
      <w:lvlText w:val="%5."/>
      <w:lvlJc w:val="left"/>
      <w:pPr>
        <w:ind w:left="3634" w:hanging="360"/>
      </w:pPr>
    </w:lvl>
    <w:lvl w:ilvl="5" w:tplc="0419001B" w:tentative="1">
      <w:start w:val="1"/>
      <w:numFmt w:val="lowerRoman"/>
      <w:lvlText w:val="%6."/>
      <w:lvlJc w:val="right"/>
      <w:pPr>
        <w:ind w:left="4354" w:hanging="180"/>
      </w:pPr>
    </w:lvl>
    <w:lvl w:ilvl="6" w:tplc="0419000F" w:tentative="1">
      <w:start w:val="1"/>
      <w:numFmt w:val="decimal"/>
      <w:lvlText w:val="%7."/>
      <w:lvlJc w:val="left"/>
      <w:pPr>
        <w:ind w:left="5074" w:hanging="360"/>
      </w:pPr>
    </w:lvl>
    <w:lvl w:ilvl="7" w:tplc="04190019" w:tentative="1">
      <w:start w:val="1"/>
      <w:numFmt w:val="lowerLetter"/>
      <w:lvlText w:val="%8."/>
      <w:lvlJc w:val="left"/>
      <w:pPr>
        <w:ind w:left="5794" w:hanging="360"/>
      </w:pPr>
    </w:lvl>
    <w:lvl w:ilvl="8" w:tplc="0419001B" w:tentative="1">
      <w:start w:val="1"/>
      <w:numFmt w:val="lowerRoman"/>
      <w:lvlText w:val="%9."/>
      <w:lvlJc w:val="right"/>
      <w:pPr>
        <w:ind w:left="6514" w:hanging="180"/>
      </w:pPr>
    </w:lvl>
  </w:abstractNum>
  <w:abstractNum w:abstractNumId="17">
    <w:nsid w:val="249A6B92"/>
    <w:multiLevelType w:val="multilevel"/>
    <w:tmpl w:val="012088D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73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2DE60E50"/>
    <w:multiLevelType w:val="hybridMultilevel"/>
    <w:tmpl w:val="9238E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8225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2E06926"/>
    <w:multiLevelType w:val="hybridMultilevel"/>
    <w:tmpl w:val="E03CF5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31A2950"/>
    <w:multiLevelType w:val="hybridMultilevel"/>
    <w:tmpl w:val="540A587E"/>
    <w:lvl w:ilvl="0" w:tplc="98661AF6">
      <w:start w:val="1"/>
      <w:numFmt w:val="bullet"/>
      <w:lvlText w:val=""/>
      <w:lvlJc w:val="left"/>
      <w:pPr>
        <w:ind w:left="27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59F4A8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3C164C89"/>
    <w:multiLevelType w:val="hybridMultilevel"/>
    <w:tmpl w:val="DF9AD8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0621F94"/>
    <w:multiLevelType w:val="multilevel"/>
    <w:tmpl w:val="3EACAEE6"/>
    <w:lvl w:ilvl="0">
      <w:start w:val="9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5">
    <w:nsid w:val="453076BD"/>
    <w:multiLevelType w:val="multilevel"/>
    <w:tmpl w:val="34867B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4225" w:firstLine="737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6">
    <w:nsid w:val="468D4AC1"/>
    <w:multiLevelType w:val="hybridMultilevel"/>
    <w:tmpl w:val="244A73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70845D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48F7698F"/>
    <w:multiLevelType w:val="hybridMultilevel"/>
    <w:tmpl w:val="B7E2C978"/>
    <w:lvl w:ilvl="0" w:tplc="8E98EE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924376D"/>
    <w:multiLevelType w:val="multilevel"/>
    <w:tmpl w:val="39303B9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>
    <w:nsid w:val="4A700220"/>
    <w:multiLevelType w:val="hybridMultilevel"/>
    <w:tmpl w:val="08DE7962"/>
    <w:lvl w:ilvl="0" w:tplc="0419000F">
      <w:start w:val="1"/>
      <w:numFmt w:val="decimal"/>
      <w:lvlText w:val="%1."/>
      <w:lvlJc w:val="left"/>
      <w:pPr>
        <w:ind w:left="718" w:hanging="360"/>
      </w:pPr>
    </w:lvl>
    <w:lvl w:ilvl="1" w:tplc="04190019" w:tentative="1">
      <w:start w:val="1"/>
      <w:numFmt w:val="lowerLetter"/>
      <w:lvlText w:val="%2."/>
      <w:lvlJc w:val="left"/>
      <w:pPr>
        <w:ind w:left="1438" w:hanging="360"/>
      </w:pPr>
    </w:lvl>
    <w:lvl w:ilvl="2" w:tplc="0419001B" w:tentative="1">
      <w:start w:val="1"/>
      <w:numFmt w:val="lowerRoman"/>
      <w:lvlText w:val="%3."/>
      <w:lvlJc w:val="right"/>
      <w:pPr>
        <w:ind w:left="2158" w:hanging="180"/>
      </w:pPr>
    </w:lvl>
    <w:lvl w:ilvl="3" w:tplc="0419000F" w:tentative="1">
      <w:start w:val="1"/>
      <w:numFmt w:val="decimal"/>
      <w:lvlText w:val="%4."/>
      <w:lvlJc w:val="left"/>
      <w:pPr>
        <w:ind w:left="2878" w:hanging="360"/>
      </w:pPr>
    </w:lvl>
    <w:lvl w:ilvl="4" w:tplc="04190019" w:tentative="1">
      <w:start w:val="1"/>
      <w:numFmt w:val="lowerLetter"/>
      <w:lvlText w:val="%5."/>
      <w:lvlJc w:val="left"/>
      <w:pPr>
        <w:ind w:left="3598" w:hanging="360"/>
      </w:pPr>
    </w:lvl>
    <w:lvl w:ilvl="5" w:tplc="0419001B" w:tentative="1">
      <w:start w:val="1"/>
      <w:numFmt w:val="lowerRoman"/>
      <w:lvlText w:val="%6."/>
      <w:lvlJc w:val="right"/>
      <w:pPr>
        <w:ind w:left="4318" w:hanging="180"/>
      </w:pPr>
    </w:lvl>
    <w:lvl w:ilvl="6" w:tplc="0419000F" w:tentative="1">
      <w:start w:val="1"/>
      <w:numFmt w:val="decimal"/>
      <w:lvlText w:val="%7."/>
      <w:lvlJc w:val="left"/>
      <w:pPr>
        <w:ind w:left="5038" w:hanging="360"/>
      </w:pPr>
    </w:lvl>
    <w:lvl w:ilvl="7" w:tplc="04190019" w:tentative="1">
      <w:start w:val="1"/>
      <w:numFmt w:val="lowerLetter"/>
      <w:lvlText w:val="%8."/>
      <w:lvlJc w:val="left"/>
      <w:pPr>
        <w:ind w:left="5758" w:hanging="360"/>
      </w:pPr>
    </w:lvl>
    <w:lvl w:ilvl="8" w:tplc="0419001B" w:tentative="1">
      <w:start w:val="1"/>
      <w:numFmt w:val="lowerRoman"/>
      <w:lvlText w:val="%9."/>
      <w:lvlJc w:val="right"/>
      <w:pPr>
        <w:ind w:left="6478" w:hanging="180"/>
      </w:pPr>
    </w:lvl>
  </w:abstractNum>
  <w:abstractNum w:abstractNumId="31">
    <w:nsid w:val="4B872CE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4E2C21A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4E4C0C02"/>
    <w:multiLevelType w:val="hybridMultilevel"/>
    <w:tmpl w:val="FB5211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1B2662A"/>
    <w:multiLevelType w:val="multilevel"/>
    <w:tmpl w:val="3BEC4EB8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5">
    <w:nsid w:val="538321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5C474B8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60683FB4"/>
    <w:multiLevelType w:val="multilevel"/>
    <w:tmpl w:val="22601850"/>
    <w:lvl w:ilvl="0">
      <w:start w:val="1"/>
      <w:numFmt w:val="russianLow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60E5744A"/>
    <w:multiLevelType w:val="multilevel"/>
    <w:tmpl w:val="C08AF2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63B97B3F"/>
    <w:multiLevelType w:val="hybridMultilevel"/>
    <w:tmpl w:val="0DC2143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0">
    <w:nsid w:val="65D61CBA"/>
    <w:multiLevelType w:val="multilevel"/>
    <w:tmpl w:val="76B440DC"/>
    <w:lvl w:ilvl="0">
      <w:start w:val="4"/>
      <w:numFmt w:val="decimal"/>
      <w:lvlText w:val="%1."/>
      <w:lvlJc w:val="left"/>
      <w:pPr>
        <w:ind w:left="719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41">
    <w:nsid w:val="68E26183"/>
    <w:multiLevelType w:val="multilevel"/>
    <w:tmpl w:val="6B007B8E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0" w:firstLine="737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42">
    <w:nsid w:val="6AD0047D"/>
    <w:multiLevelType w:val="hybridMultilevel"/>
    <w:tmpl w:val="E724F2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FD45FFA"/>
    <w:multiLevelType w:val="hybridMultilevel"/>
    <w:tmpl w:val="A5AADEC8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4">
    <w:nsid w:val="73054613"/>
    <w:multiLevelType w:val="multilevel"/>
    <w:tmpl w:val="FA94ADD0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5">
    <w:nsid w:val="731E27AE"/>
    <w:multiLevelType w:val="hybridMultilevel"/>
    <w:tmpl w:val="16AE81D6"/>
    <w:lvl w:ilvl="0" w:tplc="8E98EE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3E73277"/>
    <w:multiLevelType w:val="hybridMultilevel"/>
    <w:tmpl w:val="6464B420"/>
    <w:lvl w:ilvl="0" w:tplc="8E98EE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62E0390"/>
    <w:multiLevelType w:val="hybridMultilevel"/>
    <w:tmpl w:val="AB322C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64B7E04"/>
    <w:multiLevelType w:val="hybridMultilevel"/>
    <w:tmpl w:val="8C644C72"/>
    <w:lvl w:ilvl="0" w:tplc="0A8AA9CE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A6C58A0"/>
    <w:multiLevelType w:val="hybridMultilevel"/>
    <w:tmpl w:val="74F67A9A"/>
    <w:lvl w:ilvl="0" w:tplc="53BA91BA">
      <w:start w:val="1"/>
      <w:numFmt w:val="decimal"/>
      <w:lvlText w:val="%1."/>
      <w:lvlJc w:val="left"/>
      <w:pPr>
        <w:ind w:left="71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44"/>
  </w:num>
  <w:num w:numId="3">
    <w:abstractNumId w:val="10"/>
  </w:num>
  <w:num w:numId="4">
    <w:abstractNumId w:val="11"/>
  </w:num>
  <w:num w:numId="5">
    <w:abstractNumId w:val="45"/>
  </w:num>
  <w:num w:numId="6">
    <w:abstractNumId w:val="17"/>
  </w:num>
  <w:num w:numId="7">
    <w:abstractNumId w:val="5"/>
  </w:num>
  <w:num w:numId="8">
    <w:abstractNumId w:val="8"/>
  </w:num>
  <w:num w:numId="9">
    <w:abstractNumId w:val="28"/>
  </w:num>
  <w:num w:numId="10">
    <w:abstractNumId w:val="29"/>
  </w:num>
  <w:num w:numId="11">
    <w:abstractNumId w:val="46"/>
  </w:num>
  <w:num w:numId="12">
    <w:abstractNumId w:val="32"/>
  </w:num>
  <w:num w:numId="13">
    <w:abstractNumId w:val="38"/>
  </w:num>
  <w:num w:numId="14">
    <w:abstractNumId w:val="15"/>
  </w:num>
  <w:num w:numId="15">
    <w:abstractNumId w:val="41"/>
  </w:num>
  <w:num w:numId="16">
    <w:abstractNumId w:val="21"/>
  </w:num>
  <w:num w:numId="17">
    <w:abstractNumId w:val="6"/>
  </w:num>
  <w:num w:numId="18">
    <w:abstractNumId w:val="20"/>
  </w:num>
  <w:num w:numId="19">
    <w:abstractNumId w:val="12"/>
  </w:num>
  <w:num w:numId="20">
    <w:abstractNumId w:val="37"/>
  </w:num>
  <w:num w:numId="21">
    <w:abstractNumId w:val="34"/>
  </w:num>
  <w:num w:numId="22">
    <w:abstractNumId w:val="19"/>
  </w:num>
  <w:num w:numId="23">
    <w:abstractNumId w:val="14"/>
  </w:num>
  <w:num w:numId="24">
    <w:abstractNumId w:val="39"/>
  </w:num>
  <w:num w:numId="25">
    <w:abstractNumId w:val="43"/>
  </w:num>
  <w:num w:numId="26">
    <w:abstractNumId w:val="3"/>
  </w:num>
  <w:num w:numId="27">
    <w:abstractNumId w:val="47"/>
  </w:num>
  <w:num w:numId="28">
    <w:abstractNumId w:val="9"/>
  </w:num>
  <w:num w:numId="29">
    <w:abstractNumId w:val="33"/>
  </w:num>
  <w:num w:numId="30">
    <w:abstractNumId w:val="2"/>
  </w:num>
  <w:num w:numId="31">
    <w:abstractNumId w:val="49"/>
  </w:num>
  <w:num w:numId="32">
    <w:abstractNumId w:val="30"/>
  </w:num>
  <w:num w:numId="33">
    <w:abstractNumId w:val="40"/>
  </w:num>
  <w:num w:numId="34">
    <w:abstractNumId w:val="48"/>
  </w:num>
  <w:num w:numId="35">
    <w:abstractNumId w:val="42"/>
  </w:num>
  <w:num w:numId="36">
    <w:abstractNumId w:val="4"/>
  </w:num>
  <w:num w:numId="37">
    <w:abstractNumId w:val="36"/>
  </w:num>
  <w:num w:numId="38">
    <w:abstractNumId w:val="22"/>
  </w:num>
  <w:num w:numId="39">
    <w:abstractNumId w:val="27"/>
  </w:num>
  <w:num w:numId="40">
    <w:abstractNumId w:val="31"/>
  </w:num>
  <w:num w:numId="41">
    <w:abstractNumId w:val="24"/>
  </w:num>
  <w:num w:numId="42">
    <w:abstractNumId w:val="35"/>
  </w:num>
  <w:num w:numId="43">
    <w:abstractNumId w:val="7"/>
  </w:num>
  <w:num w:numId="44">
    <w:abstractNumId w:val="1"/>
  </w:num>
  <w:num w:numId="45">
    <w:abstractNumId w:val="0"/>
  </w:num>
  <w:num w:numId="46">
    <w:abstractNumId w:val="16"/>
  </w:num>
  <w:num w:numId="47">
    <w:abstractNumId w:val="18"/>
  </w:num>
  <w:num w:numId="48">
    <w:abstractNumId w:val="13"/>
  </w:num>
  <w:num w:numId="49">
    <w:abstractNumId w:val="26"/>
  </w:num>
  <w:num w:numId="50">
    <w:abstractNumId w:val="2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2A85"/>
    <w:rsid w:val="0000052A"/>
    <w:rsid w:val="0000239B"/>
    <w:rsid w:val="000028F4"/>
    <w:rsid w:val="00004212"/>
    <w:rsid w:val="0000444E"/>
    <w:rsid w:val="00004B9A"/>
    <w:rsid w:val="000051EA"/>
    <w:rsid w:val="00007A73"/>
    <w:rsid w:val="000107D9"/>
    <w:rsid w:val="000122A3"/>
    <w:rsid w:val="00012429"/>
    <w:rsid w:val="00013966"/>
    <w:rsid w:val="00014913"/>
    <w:rsid w:val="00014D88"/>
    <w:rsid w:val="00020C22"/>
    <w:rsid w:val="000214CB"/>
    <w:rsid w:val="00021F7E"/>
    <w:rsid w:val="00022E64"/>
    <w:rsid w:val="00026DE5"/>
    <w:rsid w:val="00027F01"/>
    <w:rsid w:val="0003000E"/>
    <w:rsid w:val="00030AD9"/>
    <w:rsid w:val="0003223F"/>
    <w:rsid w:val="000323CF"/>
    <w:rsid w:val="000331E4"/>
    <w:rsid w:val="00033FE0"/>
    <w:rsid w:val="00036A19"/>
    <w:rsid w:val="00037342"/>
    <w:rsid w:val="00040121"/>
    <w:rsid w:val="00042DD1"/>
    <w:rsid w:val="000453D1"/>
    <w:rsid w:val="00045B6E"/>
    <w:rsid w:val="00047DAF"/>
    <w:rsid w:val="00047E33"/>
    <w:rsid w:val="00050779"/>
    <w:rsid w:val="0005222B"/>
    <w:rsid w:val="0005227D"/>
    <w:rsid w:val="00052F63"/>
    <w:rsid w:val="00053719"/>
    <w:rsid w:val="000548CC"/>
    <w:rsid w:val="00054DD9"/>
    <w:rsid w:val="00055EAE"/>
    <w:rsid w:val="00057684"/>
    <w:rsid w:val="000611EC"/>
    <w:rsid w:val="00061690"/>
    <w:rsid w:val="0006277F"/>
    <w:rsid w:val="00062E37"/>
    <w:rsid w:val="0006349F"/>
    <w:rsid w:val="000634E9"/>
    <w:rsid w:val="0006368A"/>
    <w:rsid w:val="00063AB8"/>
    <w:rsid w:val="000649B9"/>
    <w:rsid w:val="00065BC5"/>
    <w:rsid w:val="00071762"/>
    <w:rsid w:val="000719F3"/>
    <w:rsid w:val="00072E01"/>
    <w:rsid w:val="00073046"/>
    <w:rsid w:val="00075A8C"/>
    <w:rsid w:val="000775E5"/>
    <w:rsid w:val="000778BF"/>
    <w:rsid w:val="00080862"/>
    <w:rsid w:val="000813B4"/>
    <w:rsid w:val="00081BB0"/>
    <w:rsid w:val="000824D8"/>
    <w:rsid w:val="00083B8A"/>
    <w:rsid w:val="00085215"/>
    <w:rsid w:val="00085551"/>
    <w:rsid w:val="000867C0"/>
    <w:rsid w:val="0009035D"/>
    <w:rsid w:val="000912FD"/>
    <w:rsid w:val="00091E62"/>
    <w:rsid w:val="00094134"/>
    <w:rsid w:val="00094AA5"/>
    <w:rsid w:val="0009633B"/>
    <w:rsid w:val="00096D9F"/>
    <w:rsid w:val="00096E59"/>
    <w:rsid w:val="00097C5F"/>
    <w:rsid w:val="000A0F2E"/>
    <w:rsid w:val="000A2DD3"/>
    <w:rsid w:val="000A35AB"/>
    <w:rsid w:val="000A3B36"/>
    <w:rsid w:val="000A4344"/>
    <w:rsid w:val="000A4C00"/>
    <w:rsid w:val="000A5E6E"/>
    <w:rsid w:val="000A5EB6"/>
    <w:rsid w:val="000A60A4"/>
    <w:rsid w:val="000A649E"/>
    <w:rsid w:val="000A6AE7"/>
    <w:rsid w:val="000A6FB3"/>
    <w:rsid w:val="000B13E8"/>
    <w:rsid w:val="000B1633"/>
    <w:rsid w:val="000B16DF"/>
    <w:rsid w:val="000B47B2"/>
    <w:rsid w:val="000B6757"/>
    <w:rsid w:val="000B7F75"/>
    <w:rsid w:val="000C0B50"/>
    <w:rsid w:val="000C1AC2"/>
    <w:rsid w:val="000C2DEA"/>
    <w:rsid w:val="000C46EC"/>
    <w:rsid w:val="000C58A3"/>
    <w:rsid w:val="000C5FDD"/>
    <w:rsid w:val="000C6E18"/>
    <w:rsid w:val="000C6E33"/>
    <w:rsid w:val="000C6E73"/>
    <w:rsid w:val="000C7DF8"/>
    <w:rsid w:val="000D01B3"/>
    <w:rsid w:val="000D0E42"/>
    <w:rsid w:val="000D177B"/>
    <w:rsid w:val="000D2794"/>
    <w:rsid w:val="000D41B3"/>
    <w:rsid w:val="000D4BAC"/>
    <w:rsid w:val="000D5DAF"/>
    <w:rsid w:val="000D72DE"/>
    <w:rsid w:val="000E13DA"/>
    <w:rsid w:val="000E1F7C"/>
    <w:rsid w:val="000E2830"/>
    <w:rsid w:val="000E2A54"/>
    <w:rsid w:val="000E2E64"/>
    <w:rsid w:val="000E311F"/>
    <w:rsid w:val="000E623B"/>
    <w:rsid w:val="000E668B"/>
    <w:rsid w:val="000F053E"/>
    <w:rsid w:val="000F1CCE"/>
    <w:rsid w:val="000F28B3"/>
    <w:rsid w:val="000F3AA2"/>
    <w:rsid w:val="00102D29"/>
    <w:rsid w:val="00105813"/>
    <w:rsid w:val="00106157"/>
    <w:rsid w:val="001065AB"/>
    <w:rsid w:val="00107A53"/>
    <w:rsid w:val="001102F5"/>
    <w:rsid w:val="00111DAD"/>
    <w:rsid w:val="00112C60"/>
    <w:rsid w:val="001130A7"/>
    <w:rsid w:val="00113959"/>
    <w:rsid w:val="00113A64"/>
    <w:rsid w:val="0011433C"/>
    <w:rsid w:val="00116C93"/>
    <w:rsid w:val="00117000"/>
    <w:rsid w:val="001174F9"/>
    <w:rsid w:val="0011765B"/>
    <w:rsid w:val="001177B8"/>
    <w:rsid w:val="0012028E"/>
    <w:rsid w:val="0012038D"/>
    <w:rsid w:val="00121850"/>
    <w:rsid w:val="00122A41"/>
    <w:rsid w:val="00122C03"/>
    <w:rsid w:val="00122CC8"/>
    <w:rsid w:val="00123D60"/>
    <w:rsid w:val="00124163"/>
    <w:rsid w:val="001258A4"/>
    <w:rsid w:val="001264FA"/>
    <w:rsid w:val="00127739"/>
    <w:rsid w:val="00127D02"/>
    <w:rsid w:val="00130C29"/>
    <w:rsid w:val="00132534"/>
    <w:rsid w:val="00134DFF"/>
    <w:rsid w:val="00136A7E"/>
    <w:rsid w:val="001378D5"/>
    <w:rsid w:val="00137A83"/>
    <w:rsid w:val="00137AD0"/>
    <w:rsid w:val="00142DF6"/>
    <w:rsid w:val="00146DFD"/>
    <w:rsid w:val="00150026"/>
    <w:rsid w:val="00151D2A"/>
    <w:rsid w:val="00153344"/>
    <w:rsid w:val="00154BC7"/>
    <w:rsid w:val="00154C92"/>
    <w:rsid w:val="00155E27"/>
    <w:rsid w:val="00160680"/>
    <w:rsid w:val="00161B66"/>
    <w:rsid w:val="00161FC3"/>
    <w:rsid w:val="001645CF"/>
    <w:rsid w:val="001652C2"/>
    <w:rsid w:val="00165D65"/>
    <w:rsid w:val="001661C3"/>
    <w:rsid w:val="0016636E"/>
    <w:rsid w:val="001674BC"/>
    <w:rsid w:val="00170FD6"/>
    <w:rsid w:val="001727A7"/>
    <w:rsid w:val="00172933"/>
    <w:rsid w:val="00173FE8"/>
    <w:rsid w:val="00175AD9"/>
    <w:rsid w:val="00176689"/>
    <w:rsid w:val="0017735C"/>
    <w:rsid w:val="0017740A"/>
    <w:rsid w:val="001775DC"/>
    <w:rsid w:val="00177AE0"/>
    <w:rsid w:val="00180519"/>
    <w:rsid w:val="00180F14"/>
    <w:rsid w:val="00181C74"/>
    <w:rsid w:val="00181D97"/>
    <w:rsid w:val="00182045"/>
    <w:rsid w:val="001826CB"/>
    <w:rsid w:val="00182D00"/>
    <w:rsid w:val="00184285"/>
    <w:rsid w:val="00184EFB"/>
    <w:rsid w:val="001858E7"/>
    <w:rsid w:val="00190B22"/>
    <w:rsid w:val="001915F5"/>
    <w:rsid w:val="00191626"/>
    <w:rsid w:val="00192DE2"/>
    <w:rsid w:val="00192E26"/>
    <w:rsid w:val="00193F84"/>
    <w:rsid w:val="00194438"/>
    <w:rsid w:val="00195529"/>
    <w:rsid w:val="00195787"/>
    <w:rsid w:val="00197C38"/>
    <w:rsid w:val="001A0F5B"/>
    <w:rsid w:val="001A1D8B"/>
    <w:rsid w:val="001A275D"/>
    <w:rsid w:val="001A3317"/>
    <w:rsid w:val="001A3F80"/>
    <w:rsid w:val="001A4643"/>
    <w:rsid w:val="001A475D"/>
    <w:rsid w:val="001A5336"/>
    <w:rsid w:val="001A53FF"/>
    <w:rsid w:val="001A7CFD"/>
    <w:rsid w:val="001B14E4"/>
    <w:rsid w:val="001B295C"/>
    <w:rsid w:val="001B2E79"/>
    <w:rsid w:val="001B365D"/>
    <w:rsid w:val="001B54C5"/>
    <w:rsid w:val="001B5B6A"/>
    <w:rsid w:val="001B6647"/>
    <w:rsid w:val="001B66F8"/>
    <w:rsid w:val="001B6800"/>
    <w:rsid w:val="001B6CF3"/>
    <w:rsid w:val="001B6F78"/>
    <w:rsid w:val="001B6F9A"/>
    <w:rsid w:val="001B7865"/>
    <w:rsid w:val="001C0786"/>
    <w:rsid w:val="001C0BE4"/>
    <w:rsid w:val="001C15B9"/>
    <w:rsid w:val="001C1823"/>
    <w:rsid w:val="001C18D6"/>
    <w:rsid w:val="001C205A"/>
    <w:rsid w:val="001C31A6"/>
    <w:rsid w:val="001C5808"/>
    <w:rsid w:val="001C5D21"/>
    <w:rsid w:val="001C62BA"/>
    <w:rsid w:val="001C640C"/>
    <w:rsid w:val="001C6485"/>
    <w:rsid w:val="001C76AC"/>
    <w:rsid w:val="001D022C"/>
    <w:rsid w:val="001D0FB5"/>
    <w:rsid w:val="001D1B6C"/>
    <w:rsid w:val="001D2FE0"/>
    <w:rsid w:val="001D487B"/>
    <w:rsid w:val="001D48F4"/>
    <w:rsid w:val="001D4C96"/>
    <w:rsid w:val="001D5A9A"/>
    <w:rsid w:val="001E0F86"/>
    <w:rsid w:val="001E1738"/>
    <w:rsid w:val="001E17AF"/>
    <w:rsid w:val="001E1BB8"/>
    <w:rsid w:val="001E1FF3"/>
    <w:rsid w:val="001E2448"/>
    <w:rsid w:val="001E37E1"/>
    <w:rsid w:val="001E42BF"/>
    <w:rsid w:val="001E4492"/>
    <w:rsid w:val="001E64C6"/>
    <w:rsid w:val="001E69EE"/>
    <w:rsid w:val="001E7441"/>
    <w:rsid w:val="001F1028"/>
    <w:rsid w:val="001F1B22"/>
    <w:rsid w:val="001F1C81"/>
    <w:rsid w:val="001F1F3B"/>
    <w:rsid w:val="001F2BCA"/>
    <w:rsid w:val="001F3C78"/>
    <w:rsid w:val="001F4418"/>
    <w:rsid w:val="001F47B4"/>
    <w:rsid w:val="001F4EC4"/>
    <w:rsid w:val="001F64AB"/>
    <w:rsid w:val="001F65BB"/>
    <w:rsid w:val="001F6ADE"/>
    <w:rsid w:val="001F73A3"/>
    <w:rsid w:val="001F78AF"/>
    <w:rsid w:val="0020362C"/>
    <w:rsid w:val="002046FD"/>
    <w:rsid w:val="00204F83"/>
    <w:rsid w:val="0020502D"/>
    <w:rsid w:val="00205659"/>
    <w:rsid w:val="00206D17"/>
    <w:rsid w:val="00207BB2"/>
    <w:rsid w:val="00207C0D"/>
    <w:rsid w:val="00210730"/>
    <w:rsid w:val="00212E4D"/>
    <w:rsid w:val="002130D5"/>
    <w:rsid w:val="00213BBD"/>
    <w:rsid w:val="00214A74"/>
    <w:rsid w:val="00214CFD"/>
    <w:rsid w:val="00216D3F"/>
    <w:rsid w:val="00217B94"/>
    <w:rsid w:val="00220677"/>
    <w:rsid w:val="002206BB"/>
    <w:rsid w:val="00220EFE"/>
    <w:rsid w:val="002224AB"/>
    <w:rsid w:val="00223245"/>
    <w:rsid w:val="00225B1E"/>
    <w:rsid w:val="00226960"/>
    <w:rsid w:val="00227CFB"/>
    <w:rsid w:val="00230FF6"/>
    <w:rsid w:val="002322D6"/>
    <w:rsid w:val="00235AEE"/>
    <w:rsid w:val="002364C9"/>
    <w:rsid w:val="002370AF"/>
    <w:rsid w:val="00240851"/>
    <w:rsid w:val="00242198"/>
    <w:rsid w:val="00242A1D"/>
    <w:rsid w:val="00243C03"/>
    <w:rsid w:val="00244C1C"/>
    <w:rsid w:val="00244DC2"/>
    <w:rsid w:val="00246461"/>
    <w:rsid w:val="002479F4"/>
    <w:rsid w:val="00247FCC"/>
    <w:rsid w:val="002504DF"/>
    <w:rsid w:val="00250F00"/>
    <w:rsid w:val="0025256A"/>
    <w:rsid w:val="00253117"/>
    <w:rsid w:val="00253A0C"/>
    <w:rsid w:val="002549DA"/>
    <w:rsid w:val="00255364"/>
    <w:rsid w:val="00255D41"/>
    <w:rsid w:val="00256925"/>
    <w:rsid w:val="0026409B"/>
    <w:rsid w:val="0026433F"/>
    <w:rsid w:val="002643DF"/>
    <w:rsid w:val="002648CE"/>
    <w:rsid w:val="002649A9"/>
    <w:rsid w:val="002652E4"/>
    <w:rsid w:val="00270880"/>
    <w:rsid w:val="00270AC8"/>
    <w:rsid w:val="002714A4"/>
    <w:rsid w:val="002728B5"/>
    <w:rsid w:val="00273D2C"/>
    <w:rsid w:val="00275579"/>
    <w:rsid w:val="00275898"/>
    <w:rsid w:val="00276ADE"/>
    <w:rsid w:val="00276FB9"/>
    <w:rsid w:val="00277573"/>
    <w:rsid w:val="002777FE"/>
    <w:rsid w:val="0028026A"/>
    <w:rsid w:val="00280A8C"/>
    <w:rsid w:val="00280CF8"/>
    <w:rsid w:val="002841B4"/>
    <w:rsid w:val="00284E87"/>
    <w:rsid w:val="00285C9A"/>
    <w:rsid w:val="0028659C"/>
    <w:rsid w:val="002872B6"/>
    <w:rsid w:val="00287598"/>
    <w:rsid w:val="002879C1"/>
    <w:rsid w:val="00292313"/>
    <w:rsid w:val="002941A8"/>
    <w:rsid w:val="002959FE"/>
    <w:rsid w:val="00295B14"/>
    <w:rsid w:val="002967C6"/>
    <w:rsid w:val="002A3202"/>
    <w:rsid w:val="002A4D26"/>
    <w:rsid w:val="002A5A80"/>
    <w:rsid w:val="002A68EE"/>
    <w:rsid w:val="002A7618"/>
    <w:rsid w:val="002B4B2C"/>
    <w:rsid w:val="002B4DA6"/>
    <w:rsid w:val="002B73F7"/>
    <w:rsid w:val="002B7540"/>
    <w:rsid w:val="002B76D8"/>
    <w:rsid w:val="002B7C13"/>
    <w:rsid w:val="002B7CFE"/>
    <w:rsid w:val="002C1177"/>
    <w:rsid w:val="002C1BEF"/>
    <w:rsid w:val="002C2872"/>
    <w:rsid w:val="002C2A3E"/>
    <w:rsid w:val="002C47FC"/>
    <w:rsid w:val="002C4FC5"/>
    <w:rsid w:val="002C54EF"/>
    <w:rsid w:val="002D033F"/>
    <w:rsid w:val="002D04DB"/>
    <w:rsid w:val="002D15CC"/>
    <w:rsid w:val="002D2C32"/>
    <w:rsid w:val="002D6658"/>
    <w:rsid w:val="002D687A"/>
    <w:rsid w:val="002D782C"/>
    <w:rsid w:val="002D783D"/>
    <w:rsid w:val="002D7A62"/>
    <w:rsid w:val="002D7E7C"/>
    <w:rsid w:val="002E05DD"/>
    <w:rsid w:val="002E08A4"/>
    <w:rsid w:val="002E0CE6"/>
    <w:rsid w:val="002E1363"/>
    <w:rsid w:val="002E19FA"/>
    <w:rsid w:val="002E21D6"/>
    <w:rsid w:val="002E2840"/>
    <w:rsid w:val="002E2E17"/>
    <w:rsid w:val="002E4187"/>
    <w:rsid w:val="002E4B90"/>
    <w:rsid w:val="002E5ADF"/>
    <w:rsid w:val="002E6172"/>
    <w:rsid w:val="002F07B3"/>
    <w:rsid w:val="002F08E2"/>
    <w:rsid w:val="002F0F64"/>
    <w:rsid w:val="002F11DA"/>
    <w:rsid w:val="002F28ED"/>
    <w:rsid w:val="002F3091"/>
    <w:rsid w:val="002F330F"/>
    <w:rsid w:val="002F4F62"/>
    <w:rsid w:val="002F6965"/>
    <w:rsid w:val="002F6E6C"/>
    <w:rsid w:val="002F6ECE"/>
    <w:rsid w:val="00300306"/>
    <w:rsid w:val="00301ED0"/>
    <w:rsid w:val="00302A8E"/>
    <w:rsid w:val="00303252"/>
    <w:rsid w:val="003041B6"/>
    <w:rsid w:val="00304951"/>
    <w:rsid w:val="00305C3D"/>
    <w:rsid w:val="00305FA6"/>
    <w:rsid w:val="00306BEF"/>
    <w:rsid w:val="00307294"/>
    <w:rsid w:val="00310F0B"/>
    <w:rsid w:val="00311CC4"/>
    <w:rsid w:val="003123A8"/>
    <w:rsid w:val="00315675"/>
    <w:rsid w:val="00315F68"/>
    <w:rsid w:val="00317039"/>
    <w:rsid w:val="0031715B"/>
    <w:rsid w:val="00317B8D"/>
    <w:rsid w:val="0032057A"/>
    <w:rsid w:val="00320919"/>
    <w:rsid w:val="00321EEC"/>
    <w:rsid w:val="00322BE3"/>
    <w:rsid w:val="003252A0"/>
    <w:rsid w:val="00326119"/>
    <w:rsid w:val="00327688"/>
    <w:rsid w:val="00330C05"/>
    <w:rsid w:val="003328EB"/>
    <w:rsid w:val="003334D5"/>
    <w:rsid w:val="003350E4"/>
    <w:rsid w:val="00343D19"/>
    <w:rsid w:val="00343F87"/>
    <w:rsid w:val="00344006"/>
    <w:rsid w:val="0034404F"/>
    <w:rsid w:val="00344215"/>
    <w:rsid w:val="0034480D"/>
    <w:rsid w:val="0034485A"/>
    <w:rsid w:val="003453C9"/>
    <w:rsid w:val="00345917"/>
    <w:rsid w:val="00345C12"/>
    <w:rsid w:val="0034637B"/>
    <w:rsid w:val="003479AE"/>
    <w:rsid w:val="00350347"/>
    <w:rsid w:val="0035153B"/>
    <w:rsid w:val="00351658"/>
    <w:rsid w:val="003524B1"/>
    <w:rsid w:val="00352CA6"/>
    <w:rsid w:val="00353741"/>
    <w:rsid w:val="003539D0"/>
    <w:rsid w:val="00353B37"/>
    <w:rsid w:val="0035482E"/>
    <w:rsid w:val="00354BA5"/>
    <w:rsid w:val="00355B72"/>
    <w:rsid w:val="00355D46"/>
    <w:rsid w:val="00355F44"/>
    <w:rsid w:val="0035775D"/>
    <w:rsid w:val="003606E3"/>
    <w:rsid w:val="00361678"/>
    <w:rsid w:val="00361D7E"/>
    <w:rsid w:val="00362538"/>
    <w:rsid w:val="00362682"/>
    <w:rsid w:val="003629E8"/>
    <w:rsid w:val="00362F6E"/>
    <w:rsid w:val="00363430"/>
    <w:rsid w:val="00364A94"/>
    <w:rsid w:val="00370968"/>
    <w:rsid w:val="00370F3C"/>
    <w:rsid w:val="00371BA7"/>
    <w:rsid w:val="00372877"/>
    <w:rsid w:val="00372D40"/>
    <w:rsid w:val="003733FD"/>
    <w:rsid w:val="0037473B"/>
    <w:rsid w:val="00375986"/>
    <w:rsid w:val="0037769B"/>
    <w:rsid w:val="00380F3E"/>
    <w:rsid w:val="0038213A"/>
    <w:rsid w:val="003831B4"/>
    <w:rsid w:val="0038383C"/>
    <w:rsid w:val="00383BBD"/>
    <w:rsid w:val="00383C4B"/>
    <w:rsid w:val="0038490C"/>
    <w:rsid w:val="00384984"/>
    <w:rsid w:val="00385076"/>
    <w:rsid w:val="00386826"/>
    <w:rsid w:val="00386854"/>
    <w:rsid w:val="003869F4"/>
    <w:rsid w:val="0038747C"/>
    <w:rsid w:val="00391720"/>
    <w:rsid w:val="003929CD"/>
    <w:rsid w:val="00393FFB"/>
    <w:rsid w:val="003943A5"/>
    <w:rsid w:val="00394D6E"/>
    <w:rsid w:val="00394DC6"/>
    <w:rsid w:val="00395611"/>
    <w:rsid w:val="00396BA2"/>
    <w:rsid w:val="00397FB7"/>
    <w:rsid w:val="003A0362"/>
    <w:rsid w:val="003A15E0"/>
    <w:rsid w:val="003A3B0D"/>
    <w:rsid w:val="003A3FBC"/>
    <w:rsid w:val="003A57C8"/>
    <w:rsid w:val="003A6BA9"/>
    <w:rsid w:val="003B058C"/>
    <w:rsid w:val="003B1300"/>
    <w:rsid w:val="003B14E2"/>
    <w:rsid w:val="003B1A12"/>
    <w:rsid w:val="003B2363"/>
    <w:rsid w:val="003B2A31"/>
    <w:rsid w:val="003B327E"/>
    <w:rsid w:val="003B5803"/>
    <w:rsid w:val="003C0C76"/>
    <w:rsid w:val="003C0D74"/>
    <w:rsid w:val="003C28E0"/>
    <w:rsid w:val="003C293F"/>
    <w:rsid w:val="003C2C8D"/>
    <w:rsid w:val="003C48B8"/>
    <w:rsid w:val="003C53C5"/>
    <w:rsid w:val="003C6E30"/>
    <w:rsid w:val="003C7BE9"/>
    <w:rsid w:val="003D041C"/>
    <w:rsid w:val="003D31B6"/>
    <w:rsid w:val="003D35AD"/>
    <w:rsid w:val="003D4060"/>
    <w:rsid w:val="003D5D05"/>
    <w:rsid w:val="003D71F4"/>
    <w:rsid w:val="003D74D0"/>
    <w:rsid w:val="003E004E"/>
    <w:rsid w:val="003E0C52"/>
    <w:rsid w:val="003E0CCC"/>
    <w:rsid w:val="003E0CF6"/>
    <w:rsid w:val="003E1E1D"/>
    <w:rsid w:val="003E73B4"/>
    <w:rsid w:val="003F091D"/>
    <w:rsid w:val="003F4695"/>
    <w:rsid w:val="003F5B90"/>
    <w:rsid w:val="003F7365"/>
    <w:rsid w:val="00400D72"/>
    <w:rsid w:val="004011EC"/>
    <w:rsid w:val="004016A0"/>
    <w:rsid w:val="004016DE"/>
    <w:rsid w:val="00402AA4"/>
    <w:rsid w:val="00403A24"/>
    <w:rsid w:val="00404895"/>
    <w:rsid w:val="00404CA1"/>
    <w:rsid w:val="00405DFC"/>
    <w:rsid w:val="004070D0"/>
    <w:rsid w:val="0040789F"/>
    <w:rsid w:val="00407981"/>
    <w:rsid w:val="00414D6D"/>
    <w:rsid w:val="0041686F"/>
    <w:rsid w:val="00416FBD"/>
    <w:rsid w:val="0042159B"/>
    <w:rsid w:val="0042265A"/>
    <w:rsid w:val="004230C5"/>
    <w:rsid w:val="0042331F"/>
    <w:rsid w:val="004247B3"/>
    <w:rsid w:val="0042593A"/>
    <w:rsid w:val="00425DCA"/>
    <w:rsid w:val="004262A3"/>
    <w:rsid w:val="00427E01"/>
    <w:rsid w:val="00430700"/>
    <w:rsid w:val="00431D69"/>
    <w:rsid w:val="004324C2"/>
    <w:rsid w:val="00432550"/>
    <w:rsid w:val="00432665"/>
    <w:rsid w:val="0043384A"/>
    <w:rsid w:val="00433DDD"/>
    <w:rsid w:val="00433E87"/>
    <w:rsid w:val="00434F8C"/>
    <w:rsid w:val="0043504B"/>
    <w:rsid w:val="0043549E"/>
    <w:rsid w:val="004367E9"/>
    <w:rsid w:val="00437320"/>
    <w:rsid w:val="004376EC"/>
    <w:rsid w:val="00441586"/>
    <w:rsid w:val="00441D29"/>
    <w:rsid w:val="00441E3E"/>
    <w:rsid w:val="00442BB3"/>
    <w:rsid w:val="00444EE0"/>
    <w:rsid w:val="00446B47"/>
    <w:rsid w:val="00446FE5"/>
    <w:rsid w:val="004474AC"/>
    <w:rsid w:val="00447A3A"/>
    <w:rsid w:val="0045004A"/>
    <w:rsid w:val="00451A42"/>
    <w:rsid w:val="004537B6"/>
    <w:rsid w:val="00454DAC"/>
    <w:rsid w:val="004559F1"/>
    <w:rsid w:val="00457784"/>
    <w:rsid w:val="004603E1"/>
    <w:rsid w:val="00460495"/>
    <w:rsid w:val="00460EC0"/>
    <w:rsid w:val="00461391"/>
    <w:rsid w:val="004632AD"/>
    <w:rsid w:val="00466359"/>
    <w:rsid w:val="004664E0"/>
    <w:rsid w:val="004677B6"/>
    <w:rsid w:val="00467C66"/>
    <w:rsid w:val="00470F98"/>
    <w:rsid w:val="00471241"/>
    <w:rsid w:val="004716B0"/>
    <w:rsid w:val="00471BC6"/>
    <w:rsid w:val="0047225B"/>
    <w:rsid w:val="00472DF6"/>
    <w:rsid w:val="00473CC8"/>
    <w:rsid w:val="00474608"/>
    <w:rsid w:val="00474809"/>
    <w:rsid w:val="004753CC"/>
    <w:rsid w:val="0048113C"/>
    <w:rsid w:val="00481D75"/>
    <w:rsid w:val="00481D89"/>
    <w:rsid w:val="004824B2"/>
    <w:rsid w:val="0048281D"/>
    <w:rsid w:val="00482E2D"/>
    <w:rsid w:val="004832B1"/>
    <w:rsid w:val="00483FC9"/>
    <w:rsid w:val="00484343"/>
    <w:rsid w:val="00484F5B"/>
    <w:rsid w:val="00486B84"/>
    <w:rsid w:val="0049057D"/>
    <w:rsid w:val="0049071C"/>
    <w:rsid w:val="0049090A"/>
    <w:rsid w:val="00491436"/>
    <w:rsid w:val="00492483"/>
    <w:rsid w:val="00492D1E"/>
    <w:rsid w:val="004938FA"/>
    <w:rsid w:val="0049395C"/>
    <w:rsid w:val="0049425C"/>
    <w:rsid w:val="00495DCA"/>
    <w:rsid w:val="004A0E13"/>
    <w:rsid w:val="004A18D9"/>
    <w:rsid w:val="004A1A9A"/>
    <w:rsid w:val="004A394E"/>
    <w:rsid w:val="004A4C21"/>
    <w:rsid w:val="004A538A"/>
    <w:rsid w:val="004A65A6"/>
    <w:rsid w:val="004A716C"/>
    <w:rsid w:val="004B0C0C"/>
    <w:rsid w:val="004B150B"/>
    <w:rsid w:val="004B1DD1"/>
    <w:rsid w:val="004B250E"/>
    <w:rsid w:val="004B321B"/>
    <w:rsid w:val="004B391E"/>
    <w:rsid w:val="004B3F4B"/>
    <w:rsid w:val="004B5664"/>
    <w:rsid w:val="004B5752"/>
    <w:rsid w:val="004B6894"/>
    <w:rsid w:val="004B7A52"/>
    <w:rsid w:val="004B7EA2"/>
    <w:rsid w:val="004C0B63"/>
    <w:rsid w:val="004C0C97"/>
    <w:rsid w:val="004C119E"/>
    <w:rsid w:val="004C12FB"/>
    <w:rsid w:val="004C2D5C"/>
    <w:rsid w:val="004C425D"/>
    <w:rsid w:val="004C49DF"/>
    <w:rsid w:val="004C665B"/>
    <w:rsid w:val="004C6ACB"/>
    <w:rsid w:val="004D05EE"/>
    <w:rsid w:val="004D1841"/>
    <w:rsid w:val="004D21A7"/>
    <w:rsid w:val="004D2336"/>
    <w:rsid w:val="004D2ABD"/>
    <w:rsid w:val="004D50BF"/>
    <w:rsid w:val="004D5761"/>
    <w:rsid w:val="004D58E9"/>
    <w:rsid w:val="004D6C3F"/>
    <w:rsid w:val="004D7751"/>
    <w:rsid w:val="004D7C73"/>
    <w:rsid w:val="004E2589"/>
    <w:rsid w:val="004E26B7"/>
    <w:rsid w:val="004E26E9"/>
    <w:rsid w:val="004E2C4E"/>
    <w:rsid w:val="004E3CB3"/>
    <w:rsid w:val="004E4F0B"/>
    <w:rsid w:val="004E59EE"/>
    <w:rsid w:val="004E6F23"/>
    <w:rsid w:val="004F003C"/>
    <w:rsid w:val="004F0CBF"/>
    <w:rsid w:val="004F1F83"/>
    <w:rsid w:val="004F27A5"/>
    <w:rsid w:val="004F2F3F"/>
    <w:rsid w:val="004F5A9A"/>
    <w:rsid w:val="004F6024"/>
    <w:rsid w:val="004F6353"/>
    <w:rsid w:val="004F7069"/>
    <w:rsid w:val="004F7839"/>
    <w:rsid w:val="00502851"/>
    <w:rsid w:val="005030CC"/>
    <w:rsid w:val="00503632"/>
    <w:rsid w:val="00503F46"/>
    <w:rsid w:val="0050496C"/>
    <w:rsid w:val="00504B67"/>
    <w:rsid w:val="00505A1A"/>
    <w:rsid w:val="00505CA4"/>
    <w:rsid w:val="00505E86"/>
    <w:rsid w:val="0050795B"/>
    <w:rsid w:val="005108E2"/>
    <w:rsid w:val="005131CA"/>
    <w:rsid w:val="00513E1A"/>
    <w:rsid w:val="00514150"/>
    <w:rsid w:val="005146AD"/>
    <w:rsid w:val="00514B40"/>
    <w:rsid w:val="0051560D"/>
    <w:rsid w:val="00516F94"/>
    <w:rsid w:val="00520159"/>
    <w:rsid w:val="00520A81"/>
    <w:rsid w:val="00520C6E"/>
    <w:rsid w:val="005217C6"/>
    <w:rsid w:val="00523D71"/>
    <w:rsid w:val="00523DAA"/>
    <w:rsid w:val="00526057"/>
    <w:rsid w:val="00527519"/>
    <w:rsid w:val="00531B92"/>
    <w:rsid w:val="00531E49"/>
    <w:rsid w:val="0053254F"/>
    <w:rsid w:val="0053302C"/>
    <w:rsid w:val="0053601B"/>
    <w:rsid w:val="00536301"/>
    <w:rsid w:val="00536781"/>
    <w:rsid w:val="0053684F"/>
    <w:rsid w:val="00537E60"/>
    <w:rsid w:val="00543458"/>
    <w:rsid w:val="005437FE"/>
    <w:rsid w:val="005446E1"/>
    <w:rsid w:val="00544FDA"/>
    <w:rsid w:val="0054593A"/>
    <w:rsid w:val="0054607D"/>
    <w:rsid w:val="0054685E"/>
    <w:rsid w:val="005477DF"/>
    <w:rsid w:val="00550675"/>
    <w:rsid w:val="00550CE2"/>
    <w:rsid w:val="00551203"/>
    <w:rsid w:val="005515A2"/>
    <w:rsid w:val="0055383C"/>
    <w:rsid w:val="00554209"/>
    <w:rsid w:val="005577A0"/>
    <w:rsid w:val="00560413"/>
    <w:rsid w:val="00560D11"/>
    <w:rsid w:val="00560F58"/>
    <w:rsid w:val="00561DD7"/>
    <w:rsid w:val="005627EF"/>
    <w:rsid w:val="005635A4"/>
    <w:rsid w:val="00563DE7"/>
    <w:rsid w:val="0056432E"/>
    <w:rsid w:val="00565BA4"/>
    <w:rsid w:val="005663CC"/>
    <w:rsid w:val="0056722E"/>
    <w:rsid w:val="00567F06"/>
    <w:rsid w:val="005705D7"/>
    <w:rsid w:val="005731AA"/>
    <w:rsid w:val="00573A4A"/>
    <w:rsid w:val="00573E20"/>
    <w:rsid w:val="00576E84"/>
    <w:rsid w:val="00580831"/>
    <w:rsid w:val="00580DBB"/>
    <w:rsid w:val="00583214"/>
    <w:rsid w:val="005839C8"/>
    <w:rsid w:val="00584DEF"/>
    <w:rsid w:val="00584F77"/>
    <w:rsid w:val="005851CE"/>
    <w:rsid w:val="005852CA"/>
    <w:rsid w:val="0058636F"/>
    <w:rsid w:val="00586C62"/>
    <w:rsid w:val="0058765C"/>
    <w:rsid w:val="005900FB"/>
    <w:rsid w:val="00591DB4"/>
    <w:rsid w:val="00591EC9"/>
    <w:rsid w:val="00591F63"/>
    <w:rsid w:val="00592AE4"/>
    <w:rsid w:val="00593229"/>
    <w:rsid w:val="00593815"/>
    <w:rsid w:val="00595321"/>
    <w:rsid w:val="005960A3"/>
    <w:rsid w:val="00596618"/>
    <w:rsid w:val="00596945"/>
    <w:rsid w:val="00597CAF"/>
    <w:rsid w:val="005A034A"/>
    <w:rsid w:val="005A270E"/>
    <w:rsid w:val="005A6162"/>
    <w:rsid w:val="005B0661"/>
    <w:rsid w:val="005B0BB1"/>
    <w:rsid w:val="005B0CBE"/>
    <w:rsid w:val="005B2812"/>
    <w:rsid w:val="005B287D"/>
    <w:rsid w:val="005B2BDD"/>
    <w:rsid w:val="005B3032"/>
    <w:rsid w:val="005B3E98"/>
    <w:rsid w:val="005B4B6B"/>
    <w:rsid w:val="005B6A1A"/>
    <w:rsid w:val="005B7C6A"/>
    <w:rsid w:val="005C04B6"/>
    <w:rsid w:val="005C1A51"/>
    <w:rsid w:val="005C3286"/>
    <w:rsid w:val="005C566D"/>
    <w:rsid w:val="005C5EC5"/>
    <w:rsid w:val="005D002A"/>
    <w:rsid w:val="005D0476"/>
    <w:rsid w:val="005D1991"/>
    <w:rsid w:val="005D213F"/>
    <w:rsid w:val="005D2C8C"/>
    <w:rsid w:val="005D466F"/>
    <w:rsid w:val="005D65F6"/>
    <w:rsid w:val="005D7F08"/>
    <w:rsid w:val="005D7FDD"/>
    <w:rsid w:val="005E21FE"/>
    <w:rsid w:val="005E2808"/>
    <w:rsid w:val="005E2A2A"/>
    <w:rsid w:val="005E5A65"/>
    <w:rsid w:val="005E6606"/>
    <w:rsid w:val="005E68A6"/>
    <w:rsid w:val="005E7A09"/>
    <w:rsid w:val="005F118A"/>
    <w:rsid w:val="005F1409"/>
    <w:rsid w:val="005F172F"/>
    <w:rsid w:val="005F3F16"/>
    <w:rsid w:val="005F3F21"/>
    <w:rsid w:val="005F4303"/>
    <w:rsid w:val="005F46B8"/>
    <w:rsid w:val="005F493A"/>
    <w:rsid w:val="005F550F"/>
    <w:rsid w:val="005F6E55"/>
    <w:rsid w:val="005F6FDC"/>
    <w:rsid w:val="005F7612"/>
    <w:rsid w:val="005F7A00"/>
    <w:rsid w:val="005F7D49"/>
    <w:rsid w:val="00600B78"/>
    <w:rsid w:val="00602934"/>
    <w:rsid w:val="006035E6"/>
    <w:rsid w:val="0060370D"/>
    <w:rsid w:val="00604925"/>
    <w:rsid w:val="00604A31"/>
    <w:rsid w:val="00604E33"/>
    <w:rsid w:val="00606137"/>
    <w:rsid w:val="0060620D"/>
    <w:rsid w:val="00606BC7"/>
    <w:rsid w:val="0060711E"/>
    <w:rsid w:val="00610C27"/>
    <w:rsid w:val="0061190C"/>
    <w:rsid w:val="00612B6B"/>
    <w:rsid w:val="00614F01"/>
    <w:rsid w:val="00614FC4"/>
    <w:rsid w:val="006160D1"/>
    <w:rsid w:val="006169D1"/>
    <w:rsid w:val="00620944"/>
    <w:rsid w:val="006220C3"/>
    <w:rsid w:val="0062390F"/>
    <w:rsid w:val="00623BFF"/>
    <w:rsid w:val="006247F2"/>
    <w:rsid w:val="00624972"/>
    <w:rsid w:val="00625BF6"/>
    <w:rsid w:val="00625FBA"/>
    <w:rsid w:val="0063049F"/>
    <w:rsid w:val="0063057A"/>
    <w:rsid w:val="00630A5D"/>
    <w:rsid w:val="0063467F"/>
    <w:rsid w:val="0063515B"/>
    <w:rsid w:val="00635169"/>
    <w:rsid w:val="0063680F"/>
    <w:rsid w:val="00636DFB"/>
    <w:rsid w:val="00637ECF"/>
    <w:rsid w:val="00640D53"/>
    <w:rsid w:val="006411E2"/>
    <w:rsid w:val="006442E0"/>
    <w:rsid w:val="006445F3"/>
    <w:rsid w:val="006450E8"/>
    <w:rsid w:val="006459B2"/>
    <w:rsid w:val="00646A27"/>
    <w:rsid w:val="00647360"/>
    <w:rsid w:val="00652BDF"/>
    <w:rsid w:val="00653564"/>
    <w:rsid w:val="00653F79"/>
    <w:rsid w:val="00654670"/>
    <w:rsid w:val="00654A23"/>
    <w:rsid w:val="00654F69"/>
    <w:rsid w:val="006550BA"/>
    <w:rsid w:val="00655F20"/>
    <w:rsid w:val="00657382"/>
    <w:rsid w:val="00657FC3"/>
    <w:rsid w:val="006612F1"/>
    <w:rsid w:val="00661BC5"/>
    <w:rsid w:val="006625B7"/>
    <w:rsid w:val="00662F81"/>
    <w:rsid w:val="00663C07"/>
    <w:rsid w:val="00664E17"/>
    <w:rsid w:val="0066608C"/>
    <w:rsid w:val="006660A5"/>
    <w:rsid w:val="0066655F"/>
    <w:rsid w:val="00667A8E"/>
    <w:rsid w:val="00671708"/>
    <w:rsid w:val="00671F7F"/>
    <w:rsid w:val="00672642"/>
    <w:rsid w:val="006726EC"/>
    <w:rsid w:val="006728BF"/>
    <w:rsid w:val="00675EA4"/>
    <w:rsid w:val="006769B6"/>
    <w:rsid w:val="00676B01"/>
    <w:rsid w:val="006770E9"/>
    <w:rsid w:val="006777EB"/>
    <w:rsid w:val="0068070E"/>
    <w:rsid w:val="00682A76"/>
    <w:rsid w:val="00682C1C"/>
    <w:rsid w:val="00683999"/>
    <w:rsid w:val="0068455C"/>
    <w:rsid w:val="0068525C"/>
    <w:rsid w:val="006866CF"/>
    <w:rsid w:val="00687591"/>
    <w:rsid w:val="0069059A"/>
    <w:rsid w:val="00690804"/>
    <w:rsid w:val="006912CC"/>
    <w:rsid w:val="00691402"/>
    <w:rsid w:val="00694A11"/>
    <w:rsid w:val="00694B10"/>
    <w:rsid w:val="00695A4A"/>
    <w:rsid w:val="0069780E"/>
    <w:rsid w:val="00697B0F"/>
    <w:rsid w:val="006A00E1"/>
    <w:rsid w:val="006A4FC0"/>
    <w:rsid w:val="006A5250"/>
    <w:rsid w:val="006A5579"/>
    <w:rsid w:val="006B1817"/>
    <w:rsid w:val="006B3156"/>
    <w:rsid w:val="006B5313"/>
    <w:rsid w:val="006B5D45"/>
    <w:rsid w:val="006B6BC6"/>
    <w:rsid w:val="006C17E7"/>
    <w:rsid w:val="006C199F"/>
    <w:rsid w:val="006C1EB0"/>
    <w:rsid w:val="006C2D87"/>
    <w:rsid w:val="006C3D52"/>
    <w:rsid w:val="006C4A25"/>
    <w:rsid w:val="006C4ED1"/>
    <w:rsid w:val="006C52EA"/>
    <w:rsid w:val="006C5ED0"/>
    <w:rsid w:val="006C690B"/>
    <w:rsid w:val="006C6B85"/>
    <w:rsid w:val="006C704E"/>
    <w:rsid w:val="006C7C54"/>
    <w:rsid w:val="006D047F"/>
    <w:rsid w:val="006D07A0"/>
    <w:rsid w:val="006D12BA"/>
    <w:rsid w:val="006D142D"/>
    <w:rsid w:val="006D5106"/>
    <w:rsid w:val="006D5137"/>
    <w:rsid w:val="006D5C4F"/>
    <w:rsid w:val="006D6238"/>
    <w:rsid w:val="006D70A4"/>
    <w:rsid w:val="006E00F7"/>
    <w:rsid w:val="006E07A8"/>
    <w:rsid w:val="006E1542"/>
    <w:rsid w:val="006E214E"/>
    <w:rsid w:val="006E3B53"/>
    <w:rsid w:val="006E5157"/>
    <w:rsid w:val="006E527B"/>
    <w:rsid w:val="006E795B"/>
    <w:rsid w:val="006E7B5B"/>
    <w:rsid w:val="006E7E3D"/>
    <w:rsid w:val="006F3598"/>
    <w:rsid w:val="006F4507"/>
    <w:rsid w:val="006F51ED"/>
    <w:rsid w:val="006F57A8"/>
    <w:rsid w:val="006F5B8A"/>
    <w:rsid w:val="006F5F30"/>
    <w:rsid w:val="006F5F52"/>
    <w:rsid w:val="006F72BD"/>
    <w:rsid w:val="006F7323"/>
    <w:rsid w:val="006F755E"/>
    <w:rsid w:val="00700E71"/>
    <w:rsid w:val="00701A10"/>
    <w:rsid w:val="00702FE6"/>
    <w:rsid w:val="00703987"/>
    <w:rsid w:val="00703A73"/>
    <w:rsid w:val="00703C93"/>
    <w:rsid w:val="00710316"/>
    <w:rsid w:val="00711666"/>
    <w:rsid w:val="00712F39"/>
    <w:rsid w:val="007143E7"/>
    <w:rsid w:val="00716A20"/>
    <w:rsid w:val="00717BE1"/>
    <w:rsid w:val="007204F0"/>
    <w:rsid w:val="00721269"/>
    <w:rsid w:val="00723363"/>
    <w:rsid w:val="00724BA4"/>
    <w:rsid w:val="00725043"/>
    <w:rsid w:val="007265C8"/>
    <w:rsid w:val="00727009"/>
    <w:rsid w:val="00727923"/>
    <w:rsid w:val="00727CE6"/>
    <w:rsid w:val="00727D8F"/>
    <w:rsid w:val="00730840"/>
    <w:rsid w:val="0073176E"/>
    <w:rsid w:val="00731ACE"/>
    <w:rsid w:val="00731B1A"/>
    <w:rsid w:val="00732143"/>
    <w:rsid w:val="007343DF"/>
    <w:rsid w:val="00736A4B"/>
    <w:rsid w:val="007376B8"/>
    <w:rsid w:val="00737C4A"/>
    <w:rsid w:val="00737EC9"/>
    <w:rsid w:val="007407F1"/>
    <w:rsid w:val="00740C5E"/>
    <w:rsid w:val="00742C8C"/>
    <w:rsid w:val="00743093"/>
    <w:rsid w:val="00743756"/>
    <w:rsid w:val="00744E9A"/>
    <w:rsid w:val="00745A20"/>
    <w:rsid w:val="00746E4B"/>
    <w:rsid w:val="00750A16"/>
    <w:rsid w:val="007512D8"/>
    <w:rsid w:val="00752489"/>
    <w:rsid w:val="00752EC2"/>
    <w:rsid w:val="007542D1"/>
    <w:rsid w:val="00754BC4"/>
    <w:rsid w:val="00756267"/>
    <w:rsid w:val="00756675"/>
    <w:rsid w:val="00757277"/>
    <w:rsid w:val="00760706"/>
    <w:rsid w:val="00762A06"/>
    <w:rsid w:val="00762A1A"/>
    <w:rsid w:val="00762DA8"/>
    <w:rsid w:val="007645E6"/>
    <w:rsid w:val="007647F0"/>
    <w:rsid w:val="007651CE"/>
    <w:rsid w:val="00765280"/>
    <w:rsid w:val="00766623"/>
    <w:rsid w:val="00767102"/>
    <w:rsid w:val="00770203"/>
    <w:rsid w:val="00770B94"/>
    <w:rsid w:val="00772EFE"/>
    <w:rsid w:val="007734BE"/>
    <w:rsid w:val="00774CEC"/>
    <w:rsid w:val="0077659E"/>
    <w:rsid w:val="00777446"/>
    <w:rsid w:val="0078039E"/>
    <w:rsid w:val="00781AFE"/>
    <w:rsid w:val="00786617"/>
    <w:rsid w:val="00787F7F"/>
    <w:rsid w:val="0079003D"/>
    <w:rsid w:val="00792672"/>
    <w:rsid w:val="0079343A"/>
    <w:rsid w:val="0079356E"/>
    <w:rsid w:val="007935E3"/>
    <w:rsid w:val="00794023"/>
    <w:rsid w:val="00794429"/>
    <w:rsid w:val="00795CCF"/>
    <w:rsid w:val="0079735E"/>
    <w:rsid w:val="00797996"/>
    <w:rsid w:val="00797A2C"/>
    <w:rsid w:val="007A0D31"/>
    <w:rsid w:val="007A2AA8"/>
    <w:rsid w:val="007A30CF"/>
    <w:rsid w:val="007A4631"/>
    <w:rsid w:val="007A4923"/>
    <w:rsid w:val="007A5531"/>
    <w:rsid w:val="007A5B33"/>
    <w:rsid w:val="007B1947"/>
    <w:rsid w:val="007B21C8"/>
    <w:rsid w:val="007B3552"/>
    <w:rsid w:val="007B35E1"/>
    <w:rsid w:val="007B39A8"/>
    <w:rsid w:val="007B43C8"/>
    <w:rsid w:val="007B5410"/>
    <w:rsid w:val="007B5FCE"/>
    <w:rsid w:val="007B664B"/>
    <w:rsid w:val="007B6A33"/>
    <w:rsid w:val="007B76F6"/>
    <w:rsid w:val="007B7962"/>
    <w:rsid w:val="007B7CD4"/>
    <w:rsid w:val="007C1F7E"/>
    <w:rsid w:val="007C4E0C"/>
    <w:rsid w:val="007C711F"/>
    <w:rsid w:val="007C779D"/>
    <w:rsid w:val="007D0786"/>
    <w:rsid w:val="007D0DC7"/>
    <w:rsid w:val="007D17B3"/>
    <w:rsid w:val="007D3694"/>
    <w:rsid w:val="007D493B"/>
    <w:rsid w:val="007D4CFE"/>
    <w:rsid w:val="007D6059"/>
    <w:rsid w:val="007D68AE"/>
    <w:rsid w:val="007D7593"/>
    <w:rsid w:val="007E0E13"/>
    <w:rsid w:val="007E14AC"/>
    <w:rsid w:val="007E1AC7"/>
    <w:rsid w:val="007E1AD0"/>
    <w:rsid w:val="007E2CFA"/>
    <w:rsid w:val="007E32DA"/>
    <w:rsid w:val="007E4A41"/>
    <w:rsid w:val="007E5421"/>
    <w:rsid w:val="007E7F7B"/>
    <w:rsid w:val="007F25A9"/>
    <w:rsid w:val="007F783A"/>
    <w:rsid w:val="007F7D3B"/>
    <w:rsid w:val="00800DB7"/>
    <w:rsid w:val="008016B2"/>
    <w:rsid w:val="008017D8"/>
    <w:rsid w:val="00802C80"/>
    <w:rsid w:val="00802E06"/>
    <w:rsid w:val="00804A25"/>
    <w:rsid w:val="008067C2"/>
    <w:rsid w:val="00811CA3"/>
    <w:rsid w:val="00811F5D"/>
    <w:rsid w:val="00812167"/>
    <w:rsid w:val="008127F6"/>
    <w:rsid w:val="008127F8"/>
    <w:rsid w:val="00812F26"/>
    <w:rsid w:val="008136E9"/>
    <w:rsid w:val="008156CB"/>
    <w:rsid w:val="0081644C"/>
    <w:rsid w:val="00817532"/>
    <w:rsid w:val="00820891"/>
    <w:rsid w:val="00821598"/>
    <w:rsid w:val="00824F95"/>
    <w:rsid w:val="00824FBD"/>
    <w:rsid w:val="00830054"/>
    <w:rsid w:val="00830EAA"/>
    <w:rsid w:val="008321A9"/>
    <w:rsid w:val="008337AE"/>
    <w:rsid w:val="008348F8"/>
    <w:rsid w:val="00835C9A"/>
    <w:rsid w:val="00835E0E"/>
    <w:rsid w:val="00836FD4"/>
    <w:rsid w:val="00837D2A"/>
    <w:rsid w:val="00840742"/>
    <w:rsid w:val="008431DF"/>
    <w:rsid w:val="00843F16"/>
    <w:rsid w:val="00844F91"/>
    <w:rsid w:val="00844FFA"/>
    <w:rsid w:val="00845869"/>
    <w:rsid w:val="00845B61"/>
    <w:rsid w:val="00845C3E"/>
    <w:rsid w:val="00845CC7"/>
    <w:rsid w:val="00845DE1"/>
    <w:rsid w:val="00845F43"/>
    <w:rsid w:val="00846108"/>
    <w:rsid w:val="00846337"/>
    <w:rsid w:val="00846511"/>
    <w:rsid w:val="00846DBD"/>
    <w:rsid w:val="00850CD6"/>
    <w:rsid w:val="008512C7"/>
    <w:rsid w:val="0085183D"/>
    <w:rsid w:val="0085242A"/>
    <w:rsid w:val="00852DC1"/>
    <w:rsid w:val="00854BC6"/>
    <w:rsid w:val="00855091"/>
    <w:rsid w:val="00857EFD"/>
    <w:rsid w:val="00862F19"/>
    <w:rsid w:val="0086462D"/>
    <w:rsid w:val="008655A2"/>
    <w:rsid w:val="008674C7"/>
    <w:rsid w:val="00867A34"/>
    <w:rsid w:val="00870E72"/>
    <w:rsid w:val="00871090"/>
    <w:rsid w:val="0087148B"/>
    <w:rsid w:val="008714D4"/>
    <w:rsid w:val="0087164F"/>
    <w:rsid w:val="00872406"/>
    <w:rsid w:val="00872997"/>
    <w:rsid w:val="00874002"/>
    <w:rsid w:val="008746C2"/>
    <w:rsid w:val="00874D48"/>
    <w:rsid w:val="00876A92"/>
    <w:rsid w:val="00876F81"/>
    <w:rsid w:val="00882543"/>
    <w:rsid w:val="008830E9"/>
    <w:rsid w:val="008833E8"/>
    <w:rsid w:val="00884BE4"/>
    <w:rsid w:val="0088603A"/>
    <w:rsid w:val="00886FCB"/>
    <w:rsid w:val="0088714A"/>
    <w:rsid w:val="00887A69"/>
    <w:rsid w:val="0089008A"/>
    <w:rsid w:val="008906B8"/>
    <w:rsid w:val="00892BFF"/>
    <w:rsid w:val="00893887"/>
    <w:rsid w:val="00893C25"/>
    <w:rsid w:val="00894EF4"/>
    <w:rsid w:val="008951AD"/>
    <w:rsid w:val="008957F5"/>
    <w:rsid w:val="008963CB"/>
    <w:rsid w:val="008A146B"/>
    <w:rsid w:val="008A4CA4"/>
    <w:rsid w:val="008A5934"/>
    <w:rsid w:val="008A71E0"/>
    <w:rsid w:val="008A7E52"/>
    <w:rsid w:val="008B0FAF"/>
    <w:rsid w:val="008B4BFF"/>
    <w:rsid w:val="008B6D6D"/>
    <w:rsid w:val="008C29B3"/>
    <w:rsid w:val="008C62A6"/>
    <w:rsid w:val="008D1F41"/>
    <w:rsid w:val="008D2408"/>
    <w:rsid w:val="008D2969"/>
    <w:rsid w:val="008D35BA"/>
    <w:rsid w:val="008D48DA"/>
    <w:rsid w:val="008D79E7"/>
    <w:rsid w:val="008E057E"/>
    <w:rsid w:val="008E07FE"/>
    <w:rsid w:val="008E0C18"/>
    <w:rsid w:val="008E1267"/>
    <w:rsid w:val="008E32B6"/>
    <w:rsid w:val="008E3A60"/>
    <w:rsid w:val="008E416B"/>
    <w:rsid w:val="008E4721"/>
    <w:rsid w:val="008E7DD2"/>
    <w:rsid w:val="008F00FA"/>
    <w:rsid w:val="008F19FD"/>
    <w:rsid w:val="008F1D10"/>
    <w:rsid w:val="008F31A9"/>
    <w:rsid w:val="008F4BF0"/>
    <w:rsid w:val="008F6780"/>
    <w:rsid w:val="00900A77"/>
    <w:rsid w:val="00900DDF"/>
    <w:rsid w:val="00902B3A"/>
    <w:rsid w:val="00903FA2"/>
    <w:rsid w:val="009043E7"/>
    <w:rsid w:val="00904479"/>
    <w:rsid w:val="0090488F"/>
    <w:rsid w:val="00905217"/>
    <w:rsid w:val="009063A6"/>
    <w:rsid w:val="00911A8B"/>
    <w:rsid w:val="00911F67"/>
    <w:rsid w:val="00911FBA"/>
    <w:rsid w:val="00912411"/>
    <w:rsid w:val="009148E6"/>
    <w:rsid w:val="009151C4"/>
    <w:rsid w:val="00915661"/>
    <w:rsid w:val="00915844"/>
    <w:rsid w:val="00915A74"/>
    <w:rsid w:val="00916E67"/>
    <w:rsid w:val="00917F6D"/>
    <w:rsid w:val="00920938"/>
    <w:rsid w:val="00921407"/>
    <w:rsid w:val="0092342B"/>
    <w:rsid w:val="00923D29"/>
    <w:rsid w:val="00924117"/>
    <w:rsid w:val="00924DDD"/>
    <w:rsid w:val="00925C32"/>
    <w:rsid w:val="009268E7"/>
    <w:rsid w:val="00927C74"/>
    <w:rsid w:val="00930D80"/>
    <w:rsid w:val="00931B0A"/>
    <w:rsid w:val="00931DCF"/>
    <w:rsid w:val="009321A8"/>
    <w:rsid w:val="00932309"/>
    <w:rsid w:val="00933161"/>
    <w:rsid w:val="0093347A"/>
    <w:rsid w:val="009334DF"/>
    <w:rsid w:val="009348E8"/>
    <w:rsid w:val="00934A3E"/>
    <w:rsid w:val="00935C91"/>
    <w:rsid w:val="00937546"/>
    <w:rsid w:val="00937B77"/>
    <w:rsid w:val="00937CCB"/>
    <w:rsid w:val="00941514"/>
    <w:rsid w:val="00941A2C"/>
    <w:rsid w:val="009446A6"/>
    <w:rsid w:val="00946577"/>
    <w:rsid w:val="00947BEA"/>
    <w:rsid w:val="00952FD6"/>
    <w:rsid w:val="00954369"/>
    <w:rsid w:val="00954A0B"/>
    <w:rsid w:val="0095521F"/>
    <w:rsid w:val="00956A58"/>
    <w:rsid w:val="00956B37"/>
    <w:rsid w:val="00956D4B"/>
    <w:rsid w:val="00956F0B"/>
    <w:rsid w:val="00956FCD"/>
    <w:rsid w:val="00957A12"/>
    <w:rsid w:val="00961F27"/>
    <w:rsid w:val="00965091"/>
    <w:rsid w:val="00970219"/>
    <w:rsid w:val="0097110F"/>
    <w:rsid w:val="00971370"/>
    <w:rsid w:val="009716E5"/>
    <w:rsid w:val="00971FEC"/>
    <w:rsid w:val="00972634"/>
    <w:rsid w:val="00972B29"/>
    <w:rsid w:val="00972B9B"/>
    <w:rsid w:val="00974B95"/>
    <w:rsid w:val="00974D72"/>
    <w:rsid w:val="009760F1"/>
    <w:rsid w:val="00976BF5"/>
    <w:rsid w:val="009773F4"/>
    <w:rsid w:val="009778C4"/>
    <w:rsid w:val="00977C17"/>
    <w:rsid w:val="00981245"/>
    <w:rsid w:val="00981595"/>
    <w:rsid w:val="00981A29"/>
    <w:rsid w:val="00981BB1"/>
    <w:rsid w:val="00981FE7"/>
    <w:rsid w:val="00985E04"/>
    <w:rsid w:val="009861EF"/>
    <w:rsid w:val="0098750F"/>
    <w:rsid w:val="00987862"/>
    <w:rsid w:val="00993853"/>
    <w:rsid w:val="00994CFD"/>
    <w:rsid w:val="009A0307"/>
    <w:rsid w:val="009A0D88"/>
    <w:rsid w:val="009A11E0"/>
    <w:rsid w:val="009A1D95"/>
    <w:rsid w:val="009A2324"/>
    <w:rsid w:val="009A2AD2"/>
    <w:rsid w:val="009A36D5"/>
    <w:rsid w:val="009A3C62"/>
    <w:rsid w:val="009A463B"/>
    <w:rsid w:val="009A4826"/>
    <w:rsid w:val="009A574D"/>
    <w:rsid w:val="009A5FAA"/>
    <w:rsid w:val="009B047D"/>
    <w:rsid w:val="009B225C"/>
    <w:rsid w:val="009B3877"/>
    <w:rsid w:val="009B3F63"/>
    <w:rsid w:val="009B59C8"/>
    <w:rsid w:val="009B5C87"/>
    <w:rsid w:val="009C04CE"/>
    <w:rsid w:val="009C1E88"/>
    <w:rsid w:val="009C29FD"/>
    <w:rsid w:val="009C2CC9"/>
    <w:rsid w:val="009C306B"/>
    <w:rsid w:val="009C40AA"/>
    <w:rsid w:val="009C450C"/>
    <w:rsid w:val="009C4D2E"/>
    <w:rsid w:val="009C500B"/>
    <w:rsid w:val="009D088B"/>
    <w:rsid w:val="009D1D38"/>
    <w:rsid w:val="009D31C4"/>
    <w:rsid w:val="009D35F1"/>
    <w:rsid w:val="009D4347"/>
    <w:rsid w:val="009D5847"/>
    <w:rsid w:val="009D60D5"/>
    <w:rsid w:val="009D68C3"/>
    <w:rsid w:val="009D6B57"/>
    <w:rsid w:val="009D7C88"/>
    <w:rsid w:val="009E0816"/>
    <w:rsid w:val="009E112A"/>
    <w:rsid w:val="009E1BEE"/>
    <w:rsid w:val="009E2FC6"/>
    <w:rsid w:val="009E31F9"/>
    <w:rsid w:val="009E44CC"/>
    <w:rsid w:val="009E4D58"/>
    <w:rsid w:val="009E5F39"/>
    <w:rsid w:val="009E6BAB"/>
    <w:rsid w:val="009F0D27"/>
    <w:rsid w:val="009F102A"/>
    <w:rsid w:val="009F20CD"/>
    <w:rsid w:val="009F250F"/>
    <w:rsid w:val="009F26C9"/>
    <w:rsid w:val="009F32E8"/>
    <w:rsid w:val="009F3850"/>
    <w:rsid w:val="009F3D44"/>
    <w:rsid w:val="009F4605"/>
    <w:rsid w:val="009F46E3"/>
    <w:rsid w:val="009F541F"/>
    <w:rsid w:val="009F6885"/>
    <w:rsid w:val="00A00DFA"/>
    <w:rsid w:val="00A023D0"/>
    <w:rsid w:val="00A02ABD"/>
    <w:rsid w:val="00A03179"/>
    <w:rsid w:val="00A03FB8"/>
    <w:rsid w:val="00A045DC"/>
    <w:rsid w:val="00A04ADA"/>
    <w:rsid w:val="00A04BBC"/>
    <w:rsid w:val="00A05A32"/>
    <w:rsid w:val="00A064F6"/>
    <w:rsid w:val="00A0787E"/>
    <w:rsid w:val="00A10396"/>
    <w:rsid w:val="00A10EE8"/>
    <w:rsid w:val="00A11FBA"/>
    <w:rsid w:val="00A14A56"/>
    <w:rsid w:val="00A17488"/>
    <w:rsid w:val="00A17610"/>
    <w:rsid w:val="00A201EE"/>
    <w:rsid w:val="00A214CE"/>
    <w:rsid w:val="00A2369C"/>
    <w:rsid w:val="00A24F83"/>
    <w:rsid w:val="00A259D2"/>
    <w:rsid w:val="00A26086"/>
    <w:rsid w:val="00A30598"/>
    <w:rsid w:val="00A30D9E"/>
    <w:rsid w:val="00A30E6B"/>
    <w:rsid w:val="00A31926"/>
    <w:rsid w:val="00A32BB3"/>
    <w:rsid w:val="00A33267"/>
    <w:rsid w:val="00A342D2"/>
    <w:rsid w:val="00A34CAA"/>
    <w:rsid w:val="00A367A8"/>
    <w:rsid w:val="00A4097B"/>
    <w:rsid w:val="00A41BD5"/>
    <w:rsid w:val="00A41FA3"/>
    <w:rsid w:val="00A4273C"/>
    <w:rsid w:val="00A4316F"/>
    <w:rsid w:val="00A4346E"/>
    <w:rsid w:val="00A44299"/>
    <w:rsid w:val="00A44B54"/>
    <w:rsid w:val="00A45057"/>
    <w:rsid w:val="00A50658"/>
    <w:rsid w:val="00A51848"/>
    <w:rsid w:val="00A53E7A"/>
    <w:rsid w:val="00A55142"/>
    <w:rsid w:val="00A55E9A"/>
    <w:rsid w:val="00A56789"/>
    <w:rsid w:val="00A5684B"/>
    <w:rsid w:val="00A56865"/>
    <w:rsid w:val="00A56B3D"/>
    <w:rsid w:val="00A56E20"/>
    <w:rsid w:val="00A5782B"/>
    <w:rsid w:val="00A607E8"/>
    <w:rsid w:val="00A61A9B"/>
    <w:rsid w:val="00A62FE1"/>
    <w:rsid w:val="00A6344E"/>
    <w:rsid w:val="00A63575"/>
    <w:rsid w:val="00A668DA"/>
    <w:rsid w:val="00A7114E"/>
    <w:rsid w:val="00A73FB4"/>
    <w:rsid w:val="00A74229"/>
    <w:rsid w:val="00A80520"/>
    <w:rsid w:val="00A81019"/>
    <w:rsid w:val="00A81454"/>
    <w:rsid w:val="00A81694"/>
    <w:rsid w:val="00A86477"/>
    <w:rsid w:val="00A86ACE"/>
    <w:rsid w:val="00A906C7"/>
    <w:rsid w:val="00A90B2F"/>
    <w:rsid w:val="00A91C5A"/>
    <w:rsid w:val="00A92616"/>
    <w:rsid w:val="00A92CAB"/>
    <w:rsid w:val="00A93980"/>
    <w:rsid w:val="00A93E58"/>
    <w:rsid w:val="00A945CB"/>
    <w:rsid w:val="00A957E8"/>
    <w:rsid w:val="00AA14D5"/>
    <w:rsid w:val="00AA1CBF"/>
    <w:rsid w:val="00AA2E7C"/>
    <w:rsid w:val="00AA3B44"/>
    <w:rsid w:val="00AA5003"/>
    <w:rsid w:val="00AA58B0"/>
    <w:rsid w:val="00AB07D7"/>
    <w:rsid w:val="00AB0B54"/>
    <w:rsid w:val="00AB19A3"/>
    <w:rsid w:val="00AB21D4"/>
    <w:rsid w:val="00AB2A0C"/>
    <w:rsid w:val="00AB2F88"/>
    <w:rsid w:val="00AB37D3"/>
    <w:rsid w:val="00AB49FD"/>
    <w:rsid w:val="00AB56F2"/>
    <w:rsid w:val="00AB621B"/>
    <w:rsid w:val="00AB6A8D"/>
    <w:rsid w:val="00AC1025"/>
    <w:rsid w:val="00AC1632"/>
    <w:rsid w:val="00AC1A1F"/>
    <w:rsid w:val="00AC27A7"/>
    <w:rsid w:val="00AC2CCA"/>
    <w:rsid w:val="00AC2EC3"/>
    <w:rsid w:val="00AC3043"/>
    <w:rsid w:val="00AC3A11"/>
    <w:rsid w:val="00AC3D2A"/>
    <w:rsid w:val="00AC517F"/>
    <w:rsid w:val="00AC643C"/>
    <w:rsid w:val="00AC68A4"/>
    <w:rsid w:val="00AC6D62"/>
    <w:rsid w:val="00AD0F28"/>
    <w:rsid w:val="00AD1362"/>
    <w:rsid w:val="00AD3179"/>
    <w:rsid w:val="00AD5086"/>
    <w:rsid w:val="00AD50D5"/>
    <w:rsid w:val="00AD6D0F"/>
    <w:rsid w:val="00AD7A59"/>
    <w:rsid w:val="00AE0380"/>
    <w:rsid w:val="00AE1852"/>
    <w:rsid w:val="00AE1BC4"/>
    <w:rsid w:val="00AE21A7"/>
    <w:rsid w:val="00AE2331"/>
    <w:rsid w:val="00AE442E"/>
    <w:rsid w:val="00AE4A24"/>
    <w:rsid w:val="00AE4DA4"/>
    <w:rsid w:val="00AE4E39"/>
    <w:rsid w:val="00AE5639"/>
    <w:rsid w:val="00AE6916"/>
    <w:rsid w:val="00AF27D3"/>
    <w:rsid w:val="00AF2C42"/>
    <w:rsid w:val="00AF2D77"/>
    <w:rsid w:val="00AF321B"/>
    <w:rsid w:val="00AF32F8"/>
    <w:rsid w:val="00AF419A"/>
    <w:rsid w:val="00AF4BE9"/>
    <w:rsid w:val="00AF5257"/>
    <w:rsid w:val="00AF5728"/>
    <w:rsid w:val="00AF5AF8"/>
    <w:rsid w:val="00B003B9"/>
    <w:rsid w:val="00B014AE"/>
    <w:rsid w:val="00B03388"/>
    <w:rsid w:val="00B04868"/>
    <w:rsid w:val="00B06263"/>
    <w:rsid w:val="00B06563"/>
    <w:rsid w:val="00B07125"/>
    <w:rsid w:val="00B10073"/>
    <w:rsid w:val="00B139AE"/>
    <w:rsid w:val="00B13DC4"/>
    <w:rsid w:val="00B14AEB"/>
    <w:rsid w:val="00B15145"/>
    <w:rsid w:val="00B162E7"/>
    <w:rsid w:val="00B16F15"/>
    <w:rsid w:val="00B17775"/>
    <w:rsid w:val="00B212D5"/>
    <w:rsid w:val="00B23185"/>
    <w:rsid w:val="00B234E7"/>
    <w:rsid w:val="00B24E17"/>
    <w:rsid w:val="00B258CA"/>
    <w:rsid w:val="00B26620"/>
    <w:rsid w:val="00B26AB7"/>
    <w:rsid w:val="00B27307"/>
    <w:rsid w:val="00B3049C"/>
    <w:rsid w:val="00B30762"/>
    <w:rsid w:val="00B30E5E"/>
    <w:rsid w:val="00B3323C"/>
    <w:rsid w:val="00B33247"/>
    <w:rsid w:val="00B3404B"/>
    <w:rsid w:val="00B350DB"/>
    <w:rsid w:val="00B3675A"/>
    <w:rsid w:val="00B3697D"/>
    <w:rsid w:val="00B36B7C"/>
    <w:rsid w:val="00B403CD"/>
    <w:rsid w:val="00B41C55"/>
    <w:rsid w:val="00B41FA8"/>
    <w:rsid w:val="00B43F4C"/>
    <w:rsid w:val="00B46590"/>
    <w:rsid w:val="00B47246"/>
    <w:rsid w:val="00B474D0"/>
    <w:rsid w:val="00B4765A"/>
    <w:rsid w:val="00B47A95"/>
    <w:rsid w:val="00B5114D"/>
    <w:rsid w:val="00B5166D"/>
    <w:rsid w:val="00B51A76"/>
    <w:rsid w:val="00B54B11"/>
    <w:rsid w:val="00B554A1"/>
    <w:rsid w:val="00B57B69"/>
    <w:rsid w:val="00B601B8"/>
    <w:rsid w:val="00B604A4"/>
    <w:rsid w:val="00B6149E"/>
    <w:rsid w:val="00B61B02"/>
    <w:rsid w:val="00B6285B"/>
    <w:rsid w:val="00B65867"/>
    <w:rsid w:val="00B70091"/>
    <w:rsid w:val="00B720D3"/>
    <w:rsid w:val="00B722D1"/>
    <w:rsid w:val="00B72531"/>
    <w:rsid w:val="00B72F67"/>
    <w:rsid w:val="00B75125"/>
    <w:rsid w:val="00B75320"/>
    <w:rsid w:val="00B75A75"/>
    <w:rsid w:val="00B762D5"/>
    <w:rsid w:val="00B80982"/>
    <w:rsid w:val="00B814B4"/>
    <w:rsid w:val="00B815CB"/>
    <w:rsid w:val="00B81B2C"/>
    <w:rsid w:val="00B8242B"/>
    <w:rsid w:val="00B83521"/>
    <w:rsid w:val="00B853E0"/>
    <w:rsid w:val="00B85DC1"/>
    <w:rsid w:val="00B865A2"/>
    <w:rsid w:val="00B87421"/>
    <w:rsid w:val="00B908B7"/>
    <w:rsid w:val="00B90965"/>
    <w:rsid w:val="00B92BDC"/>
    <w:rsid w:val="00B933FB"/>
    <w:rsid w:val="00B93700"/>
    <w:rsid w:val="00B93AFC"/>
    <w:rsid w:val="00B93C7C"/>
    <w:rsid w:val="00B9406C"/>
    <w:rsid w:val="00B97C3A"/>
    <w:rsid w:val="00B97F1D"/>
    <w:rsid w:val="00BA285C"/>
    <w:rsid w:val="00BA29A5"/>
    <w:rsid w:val="00BA4137"/>
    <w:rsid w:val="00BA4C25"/>
    <w:rsid w:val="00BA540B"/>
    <w:rsid w:val="00BA6AF4"/>
    <w:rsid w:val="00BA7168"/>
    <w:rsid w:val="00BB43B0"/>
    <w:rsid w:val="00BB4D41"/>
    <w:rsid w:val="00BB5548"/>
    <w:rsid w:val="00BB6C9A"/>
    <w:rsid w:val="00BC08CA"/>
    <w:rsid w:val="00BC1B01"/>
    <w:rsid w:val="00BC1FEA"/>
    <w:rsid w:val="00BC5C07"/>
    <w:rsid w:val="00BC6442"/>
    <w:rsid w:val="00BD0643"/>
    <w:rsid w:val="00BD0670"/>
    <w:rsid w:val="00BD0AC4"/>
    <w:rsid w:val="00BD17D3"/>
    <w:rsid w:val="00BD27E2"/>
    <w:rsid w:val="00BE0306"/>
    <w:rsid w:val="00BE08B1"/>
    <w:rsid w:val="00BE095D"/>
    <w:rsid w:val="00BE121F"/>
    <w:rsid w:val="00BE244D"/>
    <w:rsid w:val="00BE28C3"/>
    <w:rsid w:val="00BE39D0"/>
    <w:rsid w:val="00BE519E"/>
    <w:rsid w:val="00BE7B80"/>
    <w:rsid w:val="00BE7F98"/>
    <w:rsid w:val="00BF01F6"/>
    <w:rsid w:val="00BF060D"/>
    <w:rsid w:val="00BF08CA"/>
    <w:rsid w:val="00BF0D19"/>
    <w:rsid w:val="00BF2CCE"/>
    <w:rsid w:val="00BF372F"/>
    <w:rsid w:val="00BF3839"/>
    <w:rsid w:val="00C0088E"/>
    <w:rsid w:val="00C01F55"/>
    <w:rsid w:val="00C02606"/>
    <w:rsid w:val="00C03A4E"/>
    <w:rsid w:val="00C03CE0"/>
    <w:rsid w:val="00C04175"/>
    <w:rsid w:val="00C04CA0"/>
    <w:rsid w:val="00C0534B"/>
    <w:rsid w:val="00C06821"/>
    <w:rsid w:val="00C06D8D"/>
    <w:rsid w:val="00C06FA7"/>
    <w:rsid w:val="00C072D5"/>
    <w:rsid w:val="00C07839"/>
    <w:rsid w:val="00C07B8D"/>
    <w:rsid w:val="00C111A7"/>
    <w:rsid w:val="00C12F62"/>
    <w:rsid w:val="00C13012"/>
    <w:rsid w:val="00C15474"/>
    <w:rsid w:val="00C15A91"/>
    <w:rsid w:val="00C15D69"/>
    <w:rsid w:val="00C15F85"/>
    <w:rsid w:val="00C15FFE"/>
    <w:rsid w:val="00C165C7"/>
    <w:rsid w:val="00C16941"/>
    <w:rsid w:val="00C1710C"/>
    <w:rsid w:val="00C20E5C"/>
    <w:rsid w:val="00C229F7"/>
    <w:rsid w:val="00C24238"/>
    <w:rsid w:val="00C266A7"/>
    <w:rsid w:val="00C27C7A"/>
    <w:rsid w:val="00C30D71"/>
    <w:rsid w:val="00C312FB"/>
    <w:rsid w:val="00C31AC8"/>
    <w:rsid w:val="00C32A85"/>
    <w:rsid w:val="00C32B63"/>
    <w:rsid w:val="00C32FC0"/>
    <w:rsid w:val="00C33BA7"/>
    <w:rsid w:val="00C33FDC"/>
    <w:rsid w:val="00C34418"/>
    <w:rsid w:val="00C35845"/>
    <w:rsid w:val="00C3716E"/>
    <w:rsid w:val="00C37B7F"/>
    <w:rsid w:val="00C40482"/>
    <w:rsid w:val="00C426D1"/>
    <w:rsid w:val="00C4295A"/>
    <w:rsid w:val="00C42CBB"/>
    <w:rsid w:val="00C42E70"/>
    <w:rsid w:val="00C42F72"/>
    <w:rsid w:val="00C43FC9"/>
    <w:rsid w:val="00C454AE"/>
    <w:rsid w:val="00C46111"/>
    <w:rsid w:val="00C46506"/>
    <w:rsid w:val="00C50309"/>
    <w:rsid w:val="00C50BDB"/>
    <w:rsid w:val="00C51489"/>
    <w:rsid w:val="00C5172C"/>
    <w:rsid w:val="00C52FDC"/>
    <w:rsid w:val="00C5352E"/>
    <w:rsid w:val="00C540BD"/>
    <w:rsid w:val="00C5728C"/>
    <w:rsid w:val="00C60577"/>
    <w:rsid w:val="00C60E02"/>
    <w:rsid w:val="00C61B91"/>
    <w:rsid w:val="00C61BDF"/>
    <w:rsid w:val="00C61EDB"/>
    <w:rsid w:val="00C66A7A"/>
    <w:rsid w:val="00C67074"/>
    <w:rsid w:val="00C67638"/>
    <w:rsid w:val="00C67C13"/>
    <w:rsid w:val="00C70317"/>
    <w:rsid w:val="00C708C8"/>
    <w:rsid w:val="00C72D4C"/>
    <w:rsid w:val="00C74273"/>
    <w:rsid w:val="00C75F61"/>
    <w:rsid w:val="00C772F6"/>
    <w:rsid w:val="00C80850"/>
    <w:rsid w:val="00C8092A"/>
    <w:rsid w:val="00C8150F"/>
    <w:rsid w:val="00C83473"/>
    <w:rsid w:val="00C8347D"/>
    <w:rsid w:val="00C84280"/>
    <w:rsid w:val="00C867C7"/>
    <w:rsid w:val="00C86B31"/>
    <w:rsid w:val="00C87767"/>
    <w:rsid w:val="00C916BA"/>
    <w:rsid w:val="00C91B51"/>
    <w:rsid w:val="00C91DEB"/>
    <w:rsid w:val="00C924FC"/>
    <w:rsid w:val="00C92CB0"/>
    <w:rsid w:val="00C9318B"/>
    <w:rsid w:val="00C9439E"/>
    <w:rsid w:val="00C97912"/>
    <w:rsid w:val="00CA0E16"/>
    <w:rsid w:val="00CA1CD3"/>
    <w:rsid w:val="00CA31B3"/>
    <w:rsid w:val="00CA5A74"/>
    <w:rsid w:val="00CA6539"/>
    <w:rsid w:val="00CA68C7"/>
    <w:rsid w:val="00CB0271"/>
    <w:rsid w:val="00CB0597"/>
    <w:rsid w:val="00CB0D7E"/>
    <w:rsid w:val="00CB0FA8"/>
    <w:rsid w:val="00CB126F"/>
    <w:rsid w:val="00CB13C0"/>
    <w:rsid w:val="00CB2531"/>
    <w:rsid w:val="00CB25CA"/>
    <w:rsid w:val="00CB2747"/>
    <w:rsid w:val="00CB59B1"/>
    <w:rsid w:val="00CB63C8"/>
    <w:rsid w:val="00CB7B26"/>
    <w:rsid w:val="00CC0F3E"/>
    <w:rsid w:val="00CC215E"/>
    <w:rsid w:val="00CC2245"/>
    <w:rsid w:val="00CC3660"/>
    <w:rsid w:val="00CC5114"/>
    <w:rsid w:val="00CC61E7"/>
    <w:rsid w:val="00CC6837"/>
    <w:rsid w:val="00CC75C6"/>
    <w:rsid w:val="00CD0301"/>
    <w:rsid w:val="00CD19FA"/>
    <w:rsid w:val="00CD1EA9"/>
    <w:rsid w:val="00CD20F2"/>
    <w:rsid w:val="00CD2A25"/>
    <w:rsid w:val="00CD3012"/>
    <w:rsid w:val="00CD3919"/>
    <w:rsid w:val="00CD5361"/>
    <w:rsid w:val="00CD5B93"/>
    <w:rsid w:val="00CD6971"/>
    <w:rsid w:val="00CD6AE5"/>
    <w:rsid w:val="00CD73D0"/>
    <w:rsid w:val="00CE19F2"/>
    <w:rsid w:val="00CE33B1"/>
    <w:rsid w:val="00CE42E0"/>
    <w:rsid w:val="00CE4792"/>
    <w:rsid w:val="00CE5F5B"/>
    <w:rsid w:val="00CE6F26"/>
    <w:rsid w:val="00CF0791"/>
    <w:rsid w:val="00CF1472"/>
    <w:rsid w:val="00CF222B"/>
    <w:rsid w:val="00CF36C5"/>
    <w:rsid w:val="00CF3B33"/>
    <w:rsid w:val="00CF694C"/>
    <w:rsid w:val="00CF6E6C"/>
    <w:rsid w:val="00D0214D"/>
    <w:rsid w:val="00D03A50"/>
    <w:rsid w:val="00D03C23"/>
    <w:rsid w:val="00D03D46"/>
    <w:rsid w:val="00D03E2C"/>
    <w:rsid w:val="00D0585D"/>
    <w:rsid w:val="00D05FFC"/>
    <w:rsid w:val="00D06AA7"/>
    <w:rsid w:val="00D06C1A"/>
    <w:rsid w:val="00D07BEA"/>
    <w:rsid w:val="00D108E0"/>
    <w:rsid w:val="00D12685"/>
    <w:rsid w:val="00D13DCC"/>
    <w:rsid w:val="00D1502D"/>
    <w:rsid w:val="00D15A0B"/>
    <w:rsid w:val="00D162E8"/>
    <w:rsid w:val="00D17A18"/>
    <w:rsid w:val="00D20522"/>
    <w:rsid w:val="00D21260"/>
    <w:rsid w:val="00D22B03"/>
    <w:rsid w:val="00D23A21"/>
    <w:rsid w:val="00D24253"/>
    <w:rsid w:val="00D244A6"/>
    <w:rsid w:val="00D2487A"/>
    <w:rsid w:val="00D27DB2"/>
    <w:rsid w:val="00D27F22"/>
    <w:rsid w:val="00D30E45"/>
    <w:rsid w:val="00D30F20"/>
    <w:rsid w:val="00D31F28"/>
    <w:rsid w:val="00D323B7"/>
    <w:rsid w:val="00D3453B"/>
    <w:rsid w:val="00D379E7"/>
    <w:rsid w:val="00D40C6E"/>
    <w:rsid w:val="00D411F4"/>
    <w:rsid w:val="00D43A51"/>
    <w:rsid w:val="00D443D7"/>
    <w:rsid w:val="00D44AEC"/>
    <w:rsid w:val="00D44C5D"/>
    <w:rsid w:val="00D45023"/>
    <w:rsid w:val="00D45F10"/>
    <w:rsid w:val="00D4611F"/>
    <w:rsid w:val="00D46594"/>
    <w:rsid w:val="00D50EA7"/>
    <w:rsid w:val="00D51102"/>
    <w:rsid w:val="00D556FF"/>
    <w:rsid w:val="00D55BC5"/>
    <w:rsid w:val="00D56456"/>
    <w:rsid w:val="00D57F1D"/>
    <w:rsid w:val="00D62A2A"/>
    <w:rsid w:val="00D62A94"/>
    <w:rsid w:val="00D635E3"/>
    <w:rsid w:val="00D641FB"/>
    <w:rsid w:val="00D64D47"/>
    <w:rsid w:val="00D65BAD"/>
    <w:rsid w:val="00D66DE0"/>
    <w:rsid w:val="00D677FC"/>
    <w:rsid w:val="00D67852"/>
    <w:rsid w:val="00D71F7E"/>
    <w:rsid w:val="00D72927"/>
    <w:rsid w:val="00D72C2E"/>
    <w:rsid w:val="00D74A1C"/>
    <w:rsid w:val="00D75C59"/>
    <w:rsid w:val="00D76D16"/>
    <w:rsid w:val="00D77091"/>
    <w:rsid w:val="00D7783A"/>
    <w:rsid w:val="00D8007C"/>
    <w:rsid w:val="00D8041C"/>
    <w:rsid w:val="00D80F6F"/>
    <w:rsid w:val="00D8186B"/>
    <w:rsid w:val="00D81BCC"/>
    <w:rsid w:val="00D8224A"/>
    <w:rsid w:val="00D82816"/>
    <w:rsid w:val="00D83D3A"/>
    <w:rsid w:val="00D83E48"/>
    <w:rsid w:val="00D846D7"/>
    <w:rsid w:val="00D861A6"/>
    <w:rsid w:val="00D86A9A"/>
    <w:rsid w:val="00D86FF7"/>
    <w:rsid w:val="00D87E4F"/>
    <w:rsid w:val="00D91217"/>
    <w:rsid w:val="00D915DB"/>
    <w:rsid w:val="00D92143"/>
    <w:rsid w:val="00D92F91"/>
    <w:rsid w:val="00D93F16"/>
    <w:rsid w:val="00D950C6"/>
    <w:rsid w:val="00D958A0"/>
    <w:rsid w:val="00D969E6"/>
    <w:rsid w:val="00D97473"/>
    <w:rsid w:val="00DA133F"/>
    <w:rsid w:val="00DA1563"/>
    <w:rsid w:val="00DA2FE7"/>
    <w:rsid w:val="00DA353B"/>
    <w:rsid w:val="00DA5632"/>
    <w:rsid w:val="00DA5C94"/>
    <w:rsid w:val="00DA61D7"/>
    <w:rsid w:val="00DA7F9C"/>
    <w:rsid w:val="00DB0683"/>
    <w:rsid w:val="00DB2395"/>
    <w:rsid w:val="00DB494B"/>
    <w:rsid w:val="00DB4CC2"/>
    <w:rsid w:val="00DB4CD7"/>
    <w:rsid w:val="00DB5204"/>
    <w:rsid w:val="00DB6238"/>
    <w:rsid w:val="00DB6A7A"/>
    <w:rsid w:val="00DC08C0"/>
    <w:rsid w:val="00DC0C88"/>
    <w:rsid w:val="00DC1001"/>
    <w:rsid w:val="00DC1025"/>
    <w:rsid w:val="00DC1895"/>
    <w:rsid w:val="00DC23AC"/>
    <w:rsid w:val="00DC2C3E"/>
    <w:rsid w:val="00DC321A"/>
    <w:rsid w:val="00DC3F8D"/>
    <w:rsid w:val="00DC472F"/>
    <w:rsid w:val="00DC4806"/>
    <w:rsid w:val="00DC4B85"/>
    <w:rsid w:val="00DC54D8"/>
    <w:rsid w:val="00DC572E"/>
    <w:rsid w:val="00DC7037"/>
    <w:rsid w:val="00DD0255"/>
    <w:rsid w:val="00DD096E"/>
    <w:rsid w:val="00DD098A"/>
    <w:rsid w:val="00DD0A61"/>
    <w:rsid w:val="00DD0D43"/>
    <w:rsid w:val="00DD11FC"/>
    <w:rsid w:val="00DD15C3"/>
    <w:rsid w:val="00DD1C72"/>
    <w:rsid w:val="00DD1C92"/>
    <w:rsid w:val="00DD1DA0"/>
    <w:rsid w:val="00DD2645"/>
    <w:rsid w:val="00DD2834"/>
    <w:rsid w:val="00DD31C7"/>
    <w:rsid w:val="00DD3BE8"/>
    <w:rsid w:val="00DD40A8"/>
    <w:rsid w:val="00DD469B"/>
    <w:rsid w:val="00DD50FE"/>
    <w:rsid w:val="00DD68CD"/>
    <w:rsid w:val="00DD6D2E"/>
    <w:rsid w:val="00DD6F41"/>
    <w:rsid w:val="00DE1418"/>
    <w:rsid w:val="00DE1753"/>
    <w:rsid w:val="00DE35DD"/>
    <w:rsid w:val="00DE3AD7"/>
    <w:rsid w:val="00DE427A"/>
    <w:rsid w:val="00DE4895"/>
    <w:rsid w:val="00DE5496"/>
    <w:rsid w:val="00DE6B99"/>
    <w:rsid w:val="00DE6BBF"/>
    <w:rsid w:val="00DE7268"/>
    <w:rsid w:val="00DE776A"/>
    <w:rsid w:val="00DF0674"/>
    <w:rsid w:val="00DF2889"/>
    <w:rsid w:val="00DF2C54"/>
    <w:rsid w:val="00DF4904"/>
    <w:rsid w:val="00DF4990"/>
    <w:rsid w:val="00DF6A10"/>
    <w:rsid w:val="00E0046C"/>
    <w:rsid w:val="00E01331"/>
    <w:rsid w:val="00E03F59"/>
    <w:rsid w:val="00E045A5"/>
    <w:rsid w:val="00E054E8"/>
    <w:rsid w:val="00E054FF"/>
    <w:rsid w:val="00E05977"/>
    <w:rsid w:val="00E07810"/>
    <w:rsid w:val="00E10198"/>
    <w:rsid w:val="00E11779"/>
    <w:rsid w:val="00E11899"/>
    <w:rsid w:val="00E11F9C"/>
    <w:rsid w:val="00E138CF"/>
    <w:rsid w:val="00E143E4"/>
    <w:rsid w:val="00E14B0B"/>
    <w:rsid w:val="00E152A7"/>
    <w:rsid w:val="00E15935"/>
    <w:rsid w:val="00E15AC6"/>
    <w:rsid w:val="00E16E0B"/>
    <w:rsid w:val="00E17685"/>
    <w:rsid w:val="00E21112"/>
    <w:rsid w:val="00E2155B"/>
    <w:rsid w:val="00E21942"/>
    <w:rsid w:val="00E21ACB"/>
    <w:rsid w:val="00E24091"/>
    <w:rsid w:val="00E241AB"/>
    <w:rsid w:val="00E308EE"/>
    <w:rsid w:val="00E30EEE"/>
    <w:rsid w:val="00E31E69"/>
    <w:rsid w:val="00E32327"/>
    <w:rsid w:val="00E330C9"/>
    <w:rsid w:val="00E33D0C"/>
    <w:rsid w:val="00E34DBA"/>
    <w:rsid w:val="00E35986"/>
    <w:rsid w:val="00E367A6"/>
    <w:rsid w:val="00E36B9D"/>
    <w:rsid w:val="00E37340"/>
    <w:rsid w:val="00E402DA"/>
    <w:rsid w:val="00E41146"/>
    <w:rsid w:val="00E4294C"/>
    <w:rsid w:val="00E445A1"/>
    <w:rsid w:val="00E467DC"/>
    <w:rsid w:val="00E46938"/>
    <w:rsid w:val="00E50589"/>
    <w:rsid w:val="00E5166F"/>
    <w:rsid w:val="00E52DAA"/>
    <w:rsid w:val="00E53946"/>
    <w:rsid w:val="00E53EEC"/>
    <w:rsid w:val="00E544D2"/>
    <w:rsid w:val="00E54D10"/>
    <w:rsid w:val="00E574C4"/>
    <w:rsid w:val="00E5776B"/>
    <w:rsid w:val="00E57D10"/>
    <w:rsid w:val="00E60221"/>
    <w:rsid w:val="00E6029A"/>
    <w:rsid w:val="00E61CC1"/>
    <w:rsid w:val="00E62C16"/>
    <w:rsid w:val="00E63319"/>
    <w:rsid w:val="00E64B40"/>
    <w:rsid w:val="00E66813"/>
    <w:rsid w:val="00E67049"/>
    <w:rsid w:val="00E67423"/>
    <w:rsid w:val="00E6799D"/>
    <w:rsid w:val="00E67FBF"/>
    <w:rsid w:val="00E70701"/>
    <w:rsid w:val="00E71854"/>
    <w:rsid w:val="00E727EE"/>
    <w:rsid w:val="00E733F4"/>
    <w:rsid w:val="00E73856"/>
    <w:rsid w:val="00E7546A"/>
    <w:rsid w:val="00E76B5C"/>
    <w:rsid w:val="00E77A88"/>
    <w:rsid w:val="00E80AFB"/>
    <w:rsid w:val="00E81067"/>
    <w:rsid w:val="00E82A59"/>
    <w:rsid w:val="00E83B30"/>
    <w:rsid w:val="00E85A49"/>
    <w:rsid w:val="00E87C43"/>
    <w:rsid w:val="00E914FC"/>
    <w:rsid w:val="00E91D2C"/>
    <w:rsid w:val="00E93AA8"/>
    <w:rsid w:val="00E95C8B"/>
    <w:rsid w:val="00E96B1F"/>
    <w:rsid w:val="00E97194"/>
    <w:rsid w:val="00E97796"/>
    <w:rsid w:val="00EA18E2"/>
    <w:rsid w:val="00EA1E15"/>
    <w:rsid w:val="00EA2153"/>
    <w:rsid w:val="00EA260D"/>
    <w:rsid w:val="00EA2F4B"/>
    <w:rsid w:val="00EA45B7"/>
    <w:rsid w:val="00EA4A0B"/>
    <w:rsid w:val="00EA6375"/>
    <w:rsid w:val="00EA76BE"/>
    <w:rsid w:val="00EA7ACD"/>
    <w:rsid w:val="00EB1728"/>
    <w:rsid w:val="00EB4492"/>
    <w:rsid w:val="00EB4CF9"/>
    <w:rsid w:val="00EB4DC6"/>
    <w:rsid w:val="00EB5614"/>
    <w:rsid w:val="00EC03B0"/>
    <w:rsid w:val="00EC0F0E"/>
    <w:rsid w:val="00EC2571"/>
    <w:rsid w:val="00EC2CCB"/>
    <w:rsid w:val="00EC40A9"/>
    <w:rsid w:val="00EC4911"/>
    <w:rsid w:val="00EC63BF"/>
    <w:rsid w:val="00EC7D13"/>
    <w:rsid w:val="00ED0498"/>
    <w:rsid w:val="00ED189F"/>
    <w:rsid w:val="00ED1E95"/>
    <w:rsid w:val="00ED1F86"/>
    <w:rsid w:val="00ED385B"/>
    <w:rsid w:val="00ED51E8"/>
    <w:rsid w:val="00ED5C55"/>
    <w:rsid w:val="00ED7640"/>
    <w:rsid w:val="00EE06A6"/>
    <w:rsid w:val="00EE0FCC"/>
    <w:rsid w:val="00EE1C86"/>
    <w:rsid w:val="00EE28D1"/>
    <w:rsid w:val="00EE2EF3"/>
    <w:rsid w:val="00EE4461"/>
    <w:rsid w:val="00EE487E"/>
    <w:rsid w:val="00EE58CF"/>
    <w:rsid w:val="00EE5909"/>
    <w:rsid w:val="00EE7BD1"/>
    <w:rsid w:val="00EF13FD"/>
    <w:rsid w:val="00EF205D"/>
    <w:rsid w:val="00EF2C8E"/>
    <w:rsid w:val="00EF3371"/>
    <w:rsid w:val="00EF3739"/>
    <w:rsid w:val="00EF4954"/>
    <w:rsid w:val="00EF5A37"/>
    <w:rsid w:val="00EF6643"/>
    <w:rsid w:val="00EF7901"/>
    <w:rsid w:val="00F00E9D"/>
    <w:rsid w:val="00F02480"/>
    <w:rsid w:val="00F02E8D"/>
    <w:rsid w:val="00F0307B"/>
    <w:rsid w:val="00F04E76"/>
    <w:rsid w:val="00F05B15"/>
    <w:rsid w:val="00F06043"/>
    <w:rsid w:val="00F06092"/>
    <w:rsid w:val="00F06E4E"/>
    <w:rsid w:val="00F10437"/>
    <w:rsid w:val="00F10E80"/>
    <w:rsid w:val="00F12336"/>
    <w:rsid w:val="00F1312C"/>
    <w:rsid w:val="00F134C0"/>
    <w:rsid w:val="00F1423C"/>
    <w:rsid w:val="00F15050"/>
    <w:rsid w:val="00F154A7"/>
    <w:rsid w:val="00F1585B"/>
    <w:rsid w:val="00F15CBB"/>
    <w:rsid w:val="00F17832"/>
    <w:rsid w:val="00F207B0"/>
    <w:rsid w:val="00F20D1E"/>
    <w:rsid w:val="00F22B8F"/>
    <w:rsid w:val="00F22BDE"/>
    <w:rsid w:val="00F22FEC"/>
    <w:rsid w:val="00F2305F"/>
    <w:rsid w:val="00F2307A"/>
    <w:rsid w:val="00F2423C"/>
    <w:rsid w:val="00F2457A"/>
    <w:rsid w:val="00F261D0"/>
    <w:rsid w:val="00F26DBA"/>
    <w:rsid w:val="00F275E0"/>
    <w:rsid w:val="00F30630"/>
    <w:rsid w:val="00F30D9D"/>
    <w:rsid w:val="00F320AC"/>
    <w:rsid w:val="00F321A2"/>
    <w:rsid w:val="00F323F3"/>
    <w:rsid w:val="00F328CE"/>
    <w:rsid w:val="00F347C6"/>
    <w:rsid w:val="00F34884"/>
    <w:rsid w:val="00F37664"/>
    <w:rsid w:val="00F423CF"/>
    <w:rsid w:val="00F428C9"/>
    <w:rsid w:val="00F42E6D"/>
    <w:rsid w:val="00F44443"/>
    <w:rsid w:val="00F45857"/>
    <w:rsid w:val="00F45FF5"/>
    <w:rsid w:val="00F468DB"/>
    <w:rsid w:val="00F47530"/>
    <w:rsid w:val="00F505D7"/>
    <w:rsid w:val="00F50887"/>
    <w:rsid w:val="00F50C59"/>
    <w:rsid w:val="00F519C9"/>
    <w:rsid w:val="00F51B38"/>
    <w:rsid w:val="00F541D9"/>
    <w:rsid w:val="00F54211"/>
    <w:rsid w:val="00F556BE"/>
    <w:rsid w:val="00F559FC"/>
    <w:rsid w:val="00F56800"/>
    <w:rsid w:val="00F56AAE"/>
    <w:rsid w:val="00F56E35"/>
    <w:rsid w:val="00F6024E"/>
    <w:rsid w:val="00F60817"/>
    <w:rsid w:val="00F609BA"/>
    <w:rsid w:val="00F636C7"/>
    <w:rsid w:val="00F64445"/>
    <w:rsid w:val="00F646DD"/>
    <w:rsid w:val="00F65956"/>
    <w:rsid w:val="00F67D43"/>
    <w:rsid w:val="00F7051C"/>
    <w:rsid w:val="00F71AE6"/>
    <w:rsid w:val="00F72EF7"/>
    <w:rsid w:val="00F7509C"/>
    <w:rsid w:val="00F75197"/>
    <w:rsid w:val="00F76E4D"/>
    <w:rsid w:val="00F8081B"/>
    <w:rsid w:val="00F81723"/>
    <w:rsid w:val="00F8265C"/>
    <w:rsid w:val="00F8280F"/>
    <w:rsid w:val="00F82D0F"/>
    <w:rsid w:val="00F850EE"/>
    <w:rsid w:val="00F87ED4"/>
    <w:rsid w:val="00F90C8D"/>
    <w:rsid w:val="00F9202A"/>
    <w:rsid w:val="00F94689"/>
    <w:rsid w:val="00F952E4"/>
    <w:rsid w:val="00F9661F"/>
    <w:rsid w:val="00F97E53"/>
    <w:rsid w:val="00FA2DE3"/>
    <w:rsid w:val="00FA6162"/>
    <w:rsid w:val="00FB1562"/>
    <w:rsid w:val="00FB17ED"/>
    <w:rsid w:val="00FB35D2"/>
    <w:rsid w:val="00FB3BB3"/>
    <w:rsid w:val="00FB54DC"/>
    <w:rsid w:val="00FB6EB2"/>
    <w:rsid w:val="00FB7D48"/>
    <w:rsid w:val="00FC0653"/>
    <w:rsid w:val="00FC06F6"/>
    <w:rsid w:val="00FC070B"/>
    <w:rsid w:val="00FC0F54"/>
    <w:rsid w:val="00FC22AF"/>
    <w:rsid w:val="00FC4626"/>
    <w:rsid w:val="00FC4B32"/>
    <w:rsid w:val="00FC6767"/>
    <w:rsid w:val="00FC6B33"/>
    <w:rsid w:val="00FD00B7"/>
    <w:rsid w:val="00FD1124"/>
    <w:rsid w:val="00FD15C0"/>
    <w:rsid w:val="00FD1885"/>
    <w:rsid w:val="00FD2258"/>
    <w:rsid w:val="00FD397B"/>
    <w:rsid w:val="00FD4ECB"/>
    <w:rsid w:val="00FD56FF"/>
    <w:rsid w:val="00FD79E5"/>
    <w:rsid w:val="00FE02DE"/>
    <w:rsid w:val="00FE14C7"/>
    <w:rsid w:val="00FE181C"/>
    <w:rsid w:val="00FE206C"/>
    <w:rsid w:val="00FE3154"/>
    <w:rsid w:val="00FE4052"/>
    <w:rsid w:val="00FE4EC7"/>
    <w:rsid w:val="00FE4FC9"/>
    <w:rsid w:val="00FE57B7"/>
    <w:rsid w:val="00FE723A"/>
    <w:rsid w:val="00FF0696"/>
    <w:rsid w:val="00FF1002"/>
    <w:rsid w:val="00FF1665"/>
    <w:rsid w:val="00FF176F"/>
    <w:rsid w:val="00FF5A62"/>
    <w:rsid w:val="00FF65DA"/>
    <w:rsid w:val="00FF7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58FC907-8CE1-4BBB-A004-4C1CB07DF7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27F6"/>
  </w:style>
  <w:style w:type="paragraph" w:styleId="10">
    <w:name w:val="heading 1"/>
    <w:basedOn w:val="a"/>
    <w:next w:val="a"/>
    <w:link w:val="11"/>
    <w:uiPriority w:val="9"/>
    <w:qFormat/>
    <w:rsid w:val="002C54E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C03CE0"/>
    <w:pPr>
      <w:keepNext/>
      <w:tabs>
        <w:tab w:val="left" w:pos="2644"/>
      </w:tabs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sz w:val="32"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27F6"/>
    <w:pPr>
      <w:ind w:left="720"/>
      <w:contextualSpacing/>
    </w:pPr>
  </w:style>
  <w:style w:type="paragraph" w:styleId="a4">
    <w:name w:val="header"/>
    <w:basedOn w:val="a"/>
    <w:link w:val="a5"/>
    <w:uiPriority w:val="99"/>
    <w:rsid w:val="008127F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rsid w:val="008127F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298">
    <w:name w:val="Font Style298"/>
    <w:basedOn w:val="a0"/>
    <w:uiPriority w:val="99"/>
    <w:rsid w:val="008127F6"/>
    <w:rPr>
      <w:rFonts w:ascii="Times New Roman" w:hAnsi="Times New Roman" w:cs="Times New Roman"/>
      <w:b/>
      <w:bCs/>
      <w:color w:val="000000"/>
      <w:sz w:val="26"/>
      <w:szCs w:val="26"/>
    </w:rPr>
  </w:style>
  <w:style w:type="paragraph" w:customStyle="1" w:styleId="Style6">
    <w:name w:val="Style6"/>
    <w:basedOn w:val="a"/>
    <w:uiPriority w:val="99"/>
    <w:rsid w:val="008127F6"/>
    <w:pPr>
      <w:widowControl w:val="0"/>
      <w:autoSpaceDE w:val="0"/>
      <w:autoSpaceDN w:val="0"/>
      <w:adjustRightInd w:val="0"/>
      <w:spacing w:after="0" w:line="323" w:lineRule="exact"/>
      <w:ind w:firstLine="835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FontStyle450">
    <w:name w:val="Font Style450"/>
    <w:basedOn w:val="a0"/>
    <w:uiPriority w:val="99"/>
    <w:rsid w:val="008127F6"/>
    <w:rPr>
      <w:rFonts w:ascii="Times New Roman" w:hAnsi="Times New Roman" w:cs="Times New Roman"/>
      <w:color w:val="000000"/>
      <w:sz w:val="26"/>
      <w:szCs w:val="26"/>
    </w:rPr>
  </w:style>
  <w:style w:type="character" w:customStyle="1" w:styleId="21">
    <w:name w:val="Основной текст (2)_"/>
    <w:basedOn w:val="a0"/>
    <w:link w:val="22"/>
    <w:rsid w:val="00AC2EC3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AC2EC3"/>
    <w:pPr>
      <w:widowControl w:val="0"/>
      <w:shd w:val="clear" w:color="auto" w:fill="FFFFFF"/>
      <w:spacing w:after="60" w:line="0" w:lineRule="atLeast"/>
      <w:jc w:val="center"/>
    </w:pPr>
    <w:rPr>
      <w:rFonts w:ascii="Times New Roman" w:eastAsia="Times New Roman" w:hAnsi="Times New Roman" w:cs="Times New Roman"/>
      <w:sz w:val="28"/>
      <w:szCs w:val="28"/>
    </w:rPr>
  </w:style>
  <w:style w:type="paragraph" w:styleId="12">
    <w:name w:val="toc 1"/>
    <w:basedOn w:val="a"/>
    <w:next w:val="a"/>
    <w:autoRedefine/>
    <w:uiPriority w:val="39"/>
    <w:rsid w:val="00FB1562"/>
    <w:pPr>
      <w:tabs>
        <w:tab w:val="right" w:leader="dot" w:pos="8780"/>
      </w:tabs>
      <w:spacing w:after="0" w:line="240" w:lineRule="auto"/>
      <w:jc w:val="center"/>
    </w:pPr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paragraph" w:styleId="a6">
    <w:name w:val="Normal (Web)"/>
    <w:basedOn w:val="a"/>
    <w:uiPriority w:val="99"/>
    <w:rsid w:val="00DD0D43"/>
    <w:pPr>
      <w:spacing w:before="100" w:beforeAutospacing="1" w:after="100" w:afterAutospacing="1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nhideWhenUsed/>
    <w:rsid w:val="008017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rsid w:val="008017D8"/>
  </w:style>
  <w:style w:type="paragraph" w:customStyle="1" w:styleId="ConsPlusTitle">
    <w:name w:val="ConsPlusTitle"/>
    <w:uiPriority w:val="99"/>
    <w:rsid w:val="009D7C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table" w:styleId="a9">
    <w:name w:val="Table Grid"/>
    <w:basedOn w:val="a1"/>
    <w:uiPriority w:val="59"/>
    <w:rsid w:val="00C8347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No Spacing"/>
    <w:uiPriority w:val="1"/>
    <w:qFormat/>
    <w:rsid w:val="00794429"/>
    <w:pPr>
      <w:spacing w:after="0" w:line="240" w:lineRule="auto"/>
    </w:pPr>
  </w:style>
  <w:style w:type="paragraph" w:customStyle="1" w:styleId="13">
    <w:name w:val="Обычный1"/>
    <w:rsid w:val="0079442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tyle5">
    <w:name w:val="Style5"/>
    <w:basedOn w:val="a"/>
    <w:uiPriority w:val="99"/>
    <w:rsid w:val="009861E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uiPriority w:val="99"/>
    <w:unhideWhenUsed/>
    <w:rsid w:val="000D177B"/>
    <w:rPr>
      <w:color w:val="0000FF" w:themeColor="hyperlink"/>
      <w:u w:val="single"/>
    </w:rPr>
  </w:style>
  <w:style w:type="paragraph" w:customStyle="1" w:styleId="31">
    <w:name w:val="Основной текст с отступом 31"/>
    <w:basedOn w:val="13"/>
    <w:rsid w:val="000D177B"/>
    <w:pPr>
      <w:spacing w:before="222"/>
      <w:ind w:firstLine="720"/>
    </w:pPr>
    <w:rPr>
      <w:sz w:val="24"/>
    </w:rPr>
  </w:style>
  <w:style w:type="paragraph" w:customStyle="1" w:styleId="14">
    <w:name w:val="Текст1"/>
    <w:basedOn w:val="13"/>
    <w:rsid w:val="000D177B"/>
    <w:rPr>
      <w:rFonts w:ascii="Courier New" w:hAnsi="Courier New"/>
    </w:rPr>
  </w:style>
  <w:style w:type="character" w:customStyle="1" w:styleId="20">
    <w:name w:val="Заголовок 2 Знак"/>
    <w:basedOn w:val="a0"/>
    <w:link w:val="2"/>
    <w:rsid w:val="00C03CE0"/>
    <w:rPr>
      <w:rFonts w:ascii="Times New Roman" w:eastAsia="Times New Roman" w:hAnsi="Times New Roman" w:cs="Times New Roman"/>
      <w:b/>
      <w:sz w:val="32"/>
      <w:szCs w:val="24"/>
      <w:lang w:val="x-none" w:eastAsia="x-none"/>
    </w:rPr>
  </w:style>
  <w:style w:type="numbering" w:customStyle="1" w:styleId="1">
    <w:name w:val="Стиль1"/>
    <w:basedOn w:val="a2"/>
    <w:rsid w:val="00C03CE0"/>
    <w:pPr>
      <w:numPr>
        <w:numId w:val="8"/>
      </w:numPr>
    </w:pPr>
  </w:style>
  <w:style w:type="paragraph" w:styleId="ac">
    <w:name w:val="Title"/>
    <w:basedOn w:val="a"/>
    <w:link w:val="ad"/>
    <w:qFormat/>
    <w:rsid w:val="00C03CE0"/>
    <w:pPr>
      <w:spacing w:before="240" w:after="60" w:line="240" w:lineRule="auto"/>
      <w:jc w:val="center"/>
      <w:outlineLvl w:val="0"/>
    </w:pPr>
    <w:rPr>
      <w:rFonts w:ascii="Arial" w:eastAsia="Times New Roman" w:hAnsi="Arial" w:cs="Times New Roman"/>
      <w:b/>
      <w:kern w:val="28"/>
      <w:sz w:val="32"/>
      <w:szCs w:val="20"/>
      <w:lang w:val="x-none" w:eastAsia="ru-RU"/>
    </w:rPr>
  </w:style>
  <w:style w:type="character" w:customStyle="1" w:styleId="ad">
    <w:name w:val="Название Знак"/>
    <w:basedOn w:val="a0"/>
    <w:link w:val="ac"/>
    <w:rsid w:val="00C03CE0"/>
    <w:rPr>
      <w:rFonts w:ascii="Arial" w:eastAsia="Times New Roman" w:hAnsi="Arial" w:cs="Times New Roman"/>
      <w:b/>
      <w:kern w:val="28"/>
      <w:sz w:val="32"/>
      <w:szCs w:val="20"/>
      <w:lang w:val="x-none" w:eastAsia="ru-RU"/>
    </w:rPr>
  </w:style>
  <w:style w:type="paragraph" w:styleId="ae">
    <w:name w:val="Balloon Text"/>
    <w:basedOn w:val="a"/>
    <w:link w:val="af"/>
    <w:semiHidden/>
    <w:rsid w:val="00C03CE0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ru-RU"/>
    </w:rPr>
  </w:style>
  <w:style w:type="character" w:customStyle="1" w:styleId="af">
    <w:name w:val="Текст выноски Знак"/>
    <w:basedOn w:val="a0"/>
    <w:link w:val="ae"/>
    <w:semiHidden/>
    <w:rsid w:val="00C03CE0"/>
    <w:rPr>
      <w:rFonts w:ascii="Tahoma" w:eastAsia="Times New Roman" w:hAnsi="Tahoma" w:cs="Times New Roman"/>
      <w:sz w:val="16"/>
      <w:szCs w:val="16"/>
      <w:lang w:val="x-none" w:eastAsia="ru-RU"/>
    </w:rPr>
  </w:style>
  <w:style w:type="paragraph" w:customStyle="1" w:styleId="af0">
    <w:name w:val="Содержимое рамки"/>
    <w:basedOn w:val="af1"/>
    <w:rsid w:val="00C03CE0"/>
    <w:pPr>
      <w:suppressAutoHyphens/>
      <w:spacing w:after="0" w:line="240" w:lineRule="atLeast"/>
      <w:jc w:val="both"/>
    </w:pPr>
    <w:rPr>
      <w:szCs w:val="20"/>
    </w:rPr>
  </w:style>
  <w:style w:type="paragraph" w:styleId="af1">
    <w:name w:val="Body Text"/>
    <w:basedOn w:val="a"/>
    <w:link w:val="af2"/>
    <w:uiPriority w:val="99"/>
    <w:unhideWhenUsed/>
    <w:rsid w:val="00C03CE0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2">
    <w:name w:val="Основной текст Знак"/>
    <w:basedOn w:val="a0"/>
    <w:link w:val="af1"/>
    <w:uiPriority w:val="99"/>
    <w:rsid w:val="00C03CE0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23">
    <w:name w:val="Обычный2"/>
    <w:rsid w:val="00C03CE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3">
    <w:name w:val="Стиль"/>
    <w:rsid w:val="00C03CE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4">
    <w:name w:val="page number"/>
    <w:rsid w:val="00C03CE0"/>
  </w:style>
  <w:style w:type="character" w:customStyle="1" w:styleId="3">
    <w:name w:val="Основной текст (3)_"/>
    <w:link w:val="30"/>
    <w:rsid w:val="00C03CE0"/>
    <w:rPr>
      <w:rFonts w:ascii="Times New Roman" w:eastAsia="Times New Roman" w:hAnsi="Times New Roman"/>
      <w:b/>
      <w:bCs/>
      <w:shd w:val="clear" w:color="auto" w:fill="FFFFFF"/>
    </w:rPr>
  </w:style>
  <w:style w:type="paragraph" w:customStyle="1" w:styleId="30">
    <w:name w:val="Основной текст (3)"/>
    <w:basedOn w:val="a"/>
    <w:link w:val="3"/>
    <w:rsid w:val="00C03CE0"/>
    <w:pPr>
      <w:widowControl w:val="0"/>
      <w:shd w:val="clear" w:color="auto" w:fill="FFFFFF"/>
      <w:spacing w:after="0" w:line="254" w:lineRule="exact"/>
      <w:ind w:hanging="480"/>
      <w:jc w:val="both"/>
    </w:pPr>
    <w:rPr>
      <w:rFonts w:ascii="Times New Roman" w:eastAsia="Times New Roman" w:hAnsi="Times New Roman"/>
      <w:b/>
      <w:bCs/>
    </w:rPr>
  </w:style>
  <w:style w:type="paragraph" w:styleId="af5">
    <w:name w:val="Plain Text"/>
    <w:basedOn w:val="a"/>
    <w:link w:val="af6"/>
    <w:rsid w:val="00EE5909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6">
    <w:name w:val="Текст Знак"/>
    <w:basedOn w:val="a0"/>
    <w:link w:val="af5"/>
    <w:rsid w:val="00EE5909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ConsPlusNormal">
    <w:name w:val="ConsPlusNormal"/>
    <w:rsid w:val="002504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character" w:styleId="af7">
    <w:name w:val="annotation reference"/>
    <w:basedOn w:val="a0"/>
    <w:uiPriority w:val="99"/>
    <w:semiHidden/>
    <w:unhideWhenUsed/>
    <w:rsid w:val="004F6024"/>
    <w:rPr>
      <w:sz w:val="16"/>
      <w:szCs w:val="16"/>
    </w:rPr>
  </w:style>
  <w:style w:type="paragraph" w:styleId="af8">
    <w:name w:val="annotation text"/>
    <w:basedOn w:val="a"/>
    <w:link w:val="af9"/>
    <w:uiPriority w:val="99"/>
    <w:unhideWhenUsed/>
    <w:rsid w:val="004F6024"/>
    <w:pPr>
      <w:spacing w:line="240" w:lineRule="auto"/>
    </w:pPr>
    <w:rPr>
      <w:sz w:val="20"/>
      <w:szCs w:val="20"/>
    </w:rPr>
  </w:style>
  <w:style w:type="character" w:customStyle="1" w:styleId="af9">
    <w:name w:val="Текст примечания Знак"/>
    <w:basedOn w:val="a0"/>
    <w:link w:val="af8"/>
    <w:uiPriority w:val="99"/>
    <w:rsid w:val="004F6024"/>
    <w:rPr>
      <w:sz w:val="20"/>
      <w:szCs w:val="20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4F6024"/>
    <w:rPr>
      <w:b/>
      <w:bCs/>
    </w:rPr>
  </w:style>
  <w:style w:type="character" w:customStyle="1" w:styleId="afb">
    <w:name w:val="Тема примечания Знак"/>
    <w:basedOn w:val="af9"/>
    <w:link w:val="afa"/>
    <w:uiPriority w:val="99"/>
    <w:semiHidden/>
    <w:rsid w:val="004F6024"/>
    <w:rPr>
      <w:b/>
      <w:bCs/>
      <w:sz w:val="20"/>
      <w:szCs w:val="20"/>
    </w:rPr>
  </w:style>
  <w:style w:type="character" w:customStyle="1" w:styleId="11">
    <w:name w:val="Заголовок 1 Знак"/>
    <w:basedOn w:val="a0"/>
    <w:link w:val="10"/>
    <w:uiPriority w:val="9"/>
    <w:rsid w:val="002C54E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lk">
    <w:name w:val="blk"/>
    <w:basedOn w:val="a0"/>
    <w:rsid w:val="002C54EF"/>
  </w:style>
  <w:style w:type="paragraph" w:styleId="afc">
    <w:name w:val="Revision"/>
    <w:hidden/>
    <w:uiPriority w:val="99"/>
    <w:semiHidden/>
    <w:rsid w:val="00830EAA"/>
    <w:pPr>
      <w:spacing w:after="0" w:line="240" w:lineRule="auto"/>
    </w:pPr>
  </w:style>
  <w:style w:type="table" w:customStyle="1" w:styleId="15">
    <w:name w:val="Сетка таблицы1"/>
    <w:basedOn w:val="a1"/>
    <w:next w:val="a9"/>
    <w:uiPriority w:val="59"/>
    <w:rsid w:val="001F78A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152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9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19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7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4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3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1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5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33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348DC0-E36C-45D6-B4B0-12EB9E8416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2</Pages>
  <Words>207</Words>
  <Characters>1182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Федосеев Сергей Алексеевич</dc:creator>
  <cp:lastModifiedBy>O_D_S</cp:lastModifiedBy>
  <cp:revision>7</cp:revision>
  <cp:lastPrinted>2020-08-26T13:48:00Z</cp:lastPrinted>
  <dcterms:created xsi:type="dcterms:W3CDTF">2020-10-05T06:54:00Z</dcterms:created>
  <dcterms:modified xsi:type="dcterms:W3CDTF">2020-10-20T11:38:00Z</dcterms:modified>
</cp:coreProperties>
</file>